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E85636C" w14:textId="77777777" w:rsidR="00753AB4" w:rsidRDefault="00753AB4" w:rsidP="00753AB4">
      <w:r>
        <w:t>SENG3320/6320 Software Verification and Validation</w:t>
      </w:r>
    </w:p>
    <w:p w14:paraId="586586D7" w14:textId="1E43F1EA" w:rsidR="006D3A72" w:rsidRDefault="00753AB4" w:rsidP="00753AB4">
      <w:r>
        <w:t>Semester 1, 2022</w:t>
      </w:r>
      <w:r>
        <w:br/>
      </w:r>
      <w:r w:rsidRPr="00753AB4">
        <w:rPr>
          <w:rStyle w:val="TitleChar"/>
        </w:rPr>
        <w:t>SENG 3320 Assignment 1 Test Report</w:t>
      </w:r>
    </w:p>
    <w:p w14:paraId="1BF21F7F" w14:textId="77777777" w:rsidR="00853A3B" w:rsidRDefault="00795025" w:rsidP="00753AB4">
      <w:r>
        <w:br/>
        <w:t xml:space="preserve">Test </w:t>
      </w:r>
      <w:r w:rsidR="00661FDC">
        <w:t>environment:</w:t>
      </w:r>
      <w:r>
        <w:t xml:space="preserve"> </w:t>
      </w:r>
      <w:r>
        <w:br/>
      </w:r>
      <w:r w:rsidR="0041122F">
        <w:br/>
      </w:r>
      <w:r w:rsidR="0041122F" w:rsidRPr="00853A3B">
        <w:rPr>
          <w:rStyle w:val="Heading1Char"/>
        </w:rPr>
        <w:t>Task1</w:t>
      </w:r>
      <w:r w:rsidR="00853A3B" w:rsidRPr="00853A3B">
        <w:rPr>
          <w:rStyle w:val="Heading1Char"/>
        </w:rPr>
        <w:t>: Blackbox Testing</w:t>
      </w:r>
      <w:r>
        <w:br/>
        <w:t>Test objective:</w:t>
      </w:r>
      <w:r>
        <w:br/>
      </w:r>
      <w:r>
        <w:br/>
        <w:t xml:space="preserve">test </w:t>
      </w:r>
      <w:r w:rsidR="00853A3B">
        <w:t>cases:</w:t>
      </w:r>
      <w:r>
        <w:t xml:space="preserve"> </w:t>
      </w:r>
      <w:r>
        <w:br/>
      </w:r>
      <w:r>
        <w:br/>
        <w:t>test results:</w:t>
      </w:r>
      <w:r>
        <w:br/>
      </w:r>
      <w:r>
        <w:br/>
        <w:t>test coverage:</w:t>
      </w:r>
      <w:r>
        <w:br/>
      </w:r>
    </w:p>
    <w:p w14:paraId="7FDA8E26" w14:textId="77777777" w:rsidR="00853A3B" w:rsidRDefault="00853A3B" w:rsidP="00753AB4"/>
    <w:p w14:paraId="6811F6B2" w14:textId="77777777" w:rsidR="00853A3B" w:rsidRDefault="00853A3B" w:rsidP="00753AB4"/>
    <w:p w14:paraId="2D4D4371" w14:textId="14BE2577" w:rsidR="00853A3B" w:rsidRDefault="00853A3B" w:rsidP="00753AB4">
      <w:r w:rsidRPr="00853A3B">
        <w:rPr>
          <w:rStyle w:val="Heading1Char"/>
        </w:rPr>
        <w:t>Task2: White-box Testing: Structural Testing</w:t>
      </w:r>
      <w:r>
        <w:br/>
        <w:t>Test objective:</w:t>
      </w:r>
      <w:r>
        <w:br/>
      </w:r>
      <w:r>
        <w:br/>
        <w:t xml:space="preserve">test cases: </w:t>
      </w:r>
      <w:r>
        <w:br/>
      </w:r>
      <w:r>
        <w:br/>
        <w:t>test results:</w:t>
      </w:r>
      <w:r>
        <w:br/>
      </w:r>
      <w:r>
        <w:br/>
        <w:t>test coverage:</w:t>
      </w:r>
    </w:p>
    <w:p w14:paraId="79FC5D8F" w14:textId="77777777" w:rsidR="00853A3B" w:rsidRDefault="00853A3B" w:rsidP="00753AB4"/>
    <w:p w14:paraId="0A21AE19" w14:textId="77777777" w:rsidR="00853A3B" w:rsidRDefault="00853A3B" w:rsidP="00753AB4"/>
    <w:p w14:paraId="0667D6AF" w14:textId="77777777" w:rsidR="00853A3B" w:rsidRDefault="00853A3B" w:rsidP="00753AB4"/>
    <w:p w14:paraId="1D7DA9C9" w14:textId="23EEDB63" w:rsidR="00853A3B" w:rsidRDefault="00853A3B" w:rsidP="00753AB4">
      <w:r w:rsidRPr="00853A3B">
        <w:rPr>
          <w:rStyle w:val="Heading1Char"/>
        </w:rPr>
        <w:t>Task3: White-box Testing: Data Flow Testing</w:t>
      </w:r>
      <w:r>
        <w:t xml:space="preserve"> </w:t>
      </w:r>
      <w:r>
        <w:br/>
      </w:r>
      <w:r w:rsidR="00D93726">
        <w:br/>
        <w:t xml:space="preserve">Method:      </w:t>
      </w:r>
      <w:r w:rsidR="00D93726" w:rsidRPr="00D93726">
        <w:t xml:space="preserve">public </w:t>
      </w:r>
      <w:proofErr w:type="spellStart"/>
      <w:r w:rsidR="00D93726" w:rsidRPr="00D93726">
        <w:t>BigInteger</w:t>
      </w:r>
      <w:proofErr w:type="spellEnd"/>
      <w:r w:rsidR="00D93726" w:rsidRPr="00D93726">
        <w:t xml:space="preserve"> </w:t>
      </w:r>
      <w:proofErr w:type="spellStart"/>
      <w:r w:rsidR="00D93726" w:rsidRPr="00D93726">
        <w:t>gcd</w:t>
      </w:r>
      <w:proofErr w:type="spellEnd"/>
      <w:r w:rsidR="00D93726" w:rsidRPr="00D93726">
        <w:t>(</w:t>
      </w:r>
      <w:proofErr w:type="spellStart"/>
      <w:r w:rsidR="00D93726" w:rsidRPr="00D93726">
        <w:t>BigInteger</w:t>
      </w:r>
      <w:proofErr w:type="spellEnd"/>
      <w:r w:rsidR="00D93726" w:rsidRPr="00D93726">
        <w:t xml:space="preserve"> y)</w:t>
      </w:r>
    </w:p>
    <w:p w14:paraId="6013EC6E" w14:textId="0F30C3D7" w:rsidR="008D7C2E" w:rsidRDefault="006B2289" w:rsidP="008D7C2E">
      <w:pPr>
        <w:pStyle w:val="Default"/>
      </w:pPr>
      <w:r>
        <w:object w:dxaOrig="10996" w:dyaOrig="15780" w14:anchorId="115344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pt;height:647.1pt" o:ole="">
            <v:imagedata r:id="rId5" o:title=""/>
          </v:shape>
          <o:OLEObject Type="Embed" ProgID="Visio.Drawing.15" ShapeID="_x0000_i1025" DrawAspect="Content" ObjectID="_1712002079" r:id="rId6"/>
        </w:object>
      </w:r>
    </w:p>
    <w:p w14:paraId="62A9DFEB" w14:textId="2E1FB443" w:rsidR="00CF5F7B" w:rsidRDefault="008D7C2E" w:rsidP="00CF5F7B">
      <w:pPr>
        <w:pStyle w:val="Default"/>
        <w:numPr>
          <w:ilvl w:val="0"/>
          <w:numId w:val="2"/>
        </w:numPr>
        <w:spacing w:after="27"/>
        <w:rPr>
          <w:sz w:val="23"/>
          <w:szCs w:val="23"/>
        </w:rPr>
      </w:pPr>
      <w:r>
        <w:rPr>
          <w:sz w:val="23"/>
          <w:szCs w:val="23"/>
        </w:rPr>
        <w:t>Identify all the definition-use pairs (du-pairs) (5 marks)</w:t>
      </w:r>
      <w:r w:rsidR="00CF5F7B">
        <w:rPr>
          <w:sz w:val="23"/>
          <w:szCs w:val="23"/>
        </w:rPr>
        <w:t xml:space="preserve"> </w:t>
      </w:r>
      <w:r w:rsidR="00CF5F7B">
        <w:rPr>
          <w:sz w:val="23"/>
          <w:szCs w:val="23"/>
        </w:rPr>
        <w:br/>
      </w:r>
      <w:r w:rsidR="008F13A4">
        <w:rPr>
          <w:sz w:val="23"/>
          <w:szCs w:val="23"/>
        </w:rPr>
        <w:br/>
      </w:r>
    </w:p>
    <w:p w14:paraId="305B8D61" w14:textId="7882D803" w:rsidR="008F13A4" w:rsidRDefault="008F13A4" w:rsidP="000C6974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lastRenderedPageBreak/>
        <w:t xml:space="preserve">Identifying du-pairs – variable </w:t>
      </w:r>
      <w:proofErr w:type="spellStart"/>
      <w:r w:rsidRPr="008F13A4">
        <w:rPr>
          <w:b/>
          <w:bCs/>
          <w:sz w:val="23"/>
          <w:szCs w:val="23"/>
        </w:rPr>
        <w:t>xval</w:t>
      </w:r>
      <w:proofErr w:type="spellEnd"/>
      <w:r>
        <w:rPr>
          <w:b/>
          <w:bCs/>
          <w:sz w:val="23"/>
          <w:szCs w:val="23"/>
        </w:rPr>
        <w:t xml:space="preserve"> </w:t>
      </w:r>
      <w:r w:rsidRPr="008F13A4">
        <w:rPr>
          <w:sz w:val="23"/>
          <w:szCs w:val="23"/>
        </w:rPr>
        <w:t>:</w:t>
      </w:r>
      <w:r w:rsidR="006B2F35">
        <w:rPr>
          <w:sz w:val="23"/>
          <w:szCs w:val="23"/>
        </w:rPr>
        <w:br/>
      </w:r>
      <w:r w:rsidR="006B2F35">
        <w:rPr>
          <w:sz w:val="23"/>
          <w:szCs w:val="23"/>
        </w:rPr>
        <w:br/>
        <w:t>all</w:t>
      </w:r>
      <w:r w:rsidR="00F6687D">
        <w:rPr>
          <w:sz w:val="23"/>
          <w:szCs w:val="23"/>
        </w:rPr>
        <w:t>-</w:t>
      </w:r>
      <w:proofErr w:type="spellStart"/>
      <w:r w:rsidR="006B2F35">
        <w:rPr>
          <w:sz w:val="23"/>
          <w:szCs w:val="23"/>
        </w:rPr>
        <w:t>defs</w:t>
      </w:r>
      <w:proofErr w:type="spellEnd"/>
      <w:r w:rsidR="006B2F35">
        <w:rPr>
          <w:sz w:val="23"/>
          <w:szCs w:val="23"/>
        </w:rPr>
        <w:t>: 1,</w:t>
      </w:r>
      <w:r w:rsidR="001001A1">
        <w:rPr>
          <w:sz w:val="23"/>
          <w:szCs w:val="23"/>
        </w:rPr>
        <w:t xml:space="preserve"> </w:t>
      </w:r>
      <w:r w:rsidR="006B2F35">
        <w:rPr>
          <w:sz w:val="23"/>
          <w:szCs w:val="23"/>
        </w:rPr>
        <w:t>8,</w:t>
      </w:r>
      <w:r w:rsidR="001001A1">
        <w:rPr>
          <w:sz w:val="23"/>
          <w:szCs w:val="23"/>
        </w:rPr>
        <w:t xml:space="preserve"> </w:t>
      </w:r>
      <w:r w:rsidR="006B2F35">
        <w:rPr>
          <w:sz w:val="23"/>
          <w:szCs w:val="23"/>
        </w:rPr>
        <w:t>9</w:t>
      </w:r>
      <w:r w:rsidR="006B2F35">
        <w:rPr>
          <w:sz w:val="23"/>
          <w:szCs w:val="23"/>
        </w:rPr>
        <w:br/>
        <w:t>all</w:t>
      </w:r>
      <w:r w:rsidR="00F6687D">
        <w:rPr>
          <w:sz w:val="23"/>
          <w:szCs w:val="23"/>
        </w:rPr>
        <w:t>-</w:t>
      </w:r>
      <w:r w:rsidR="006B2F35">
        <w:rPr>
          <w:sz w:val="23"/>
          <w:szCs w:val="23"/>
        </w:rPr>
        <w:t>uses:3,</w:t>
      </w:r>
      <w:r w:rsidR="001001A1">
        <w:rPr>
          <w:sz w:val="23"/>
          <w:szCs w:val="23"/>
        </w:rPr>
        <w:t xml:space="preserve"> </w:t>
      </w:r>
      <w:r w:rsidR="006B2F35">
        <w:rPr>
          <w:sz w:val="23"/>
          <w:szCs w:val="23"/>
        </w:rPr>
        <w:t>&lt;3,5&gt;,</w:t>
      </w:r>
      <w:r w:rsidR="001001A1">
        <w:rPr>
          <w:sz w:val="23"/>
          <w:szCs w:val="23"/>
        </w:rPr>
        <w:t xml:space="preserve"> </w:t>
      </w:r>
      <w:r w:rsidR="006B2F35">
        <w:rPr>
          <w:sz w:val="23"/>
          <w:szCs w:val="23"/>
        </w:rPr>
        <w:t>&lt;3,6&gt;,</w:t>
      </w:r>
      <w:r w:rsidR="001001A1">
        <w:rPr>
          <w:sz w:val="23"/>
          <w:szCs w:val="23"/>
        </w:rPr>
        <w:t xml:space="preserve"> </w:t>
      </w:r>
      <w:r w:rsidR="006B2F35">
        <w:rPr>
          <w:sz w:val="23"/>
          <w:szCs w:val="23"/>
        </w:rPr>
        <w:t>6,</w:t>
      </w:r>
      <w:r w:rsidR="001001A1">
        <w:rPr>
          <w:sz w:val="23"/>
          <w:szCs w:val="23"/>
        </w:rPr>
        <w:t xml:space="preserve"> &lt;6,7&gt;, &lt;6,8&gt;, 7, &lt;7,9&gt;, &lt;7,10&gt;, 9 , 12 , 16</w:t>
      </w:r>
      <w:r w:rsidR="006B2F35">
        <w:rPr>
          <w:sz w:val="23"/>
          <w:szCs w:val="23"/>
        </w:rPr>
        <w:br/>
      </w:r>
      <w:proofErr w:type="spellStart"/>
      <w:r w:rsidR="00276B6B">
        <w:rPr>
          <w:sz w:val="23"/>
          <w:szCs w:val="23"/>
        </w:rPr>
        <w:t>dcu</w:t>
      </w:r>
      <w:proofErr w:type="spellEnd"/>
      <w:r w:rsidR="00276B6B">
        <w:rPr>
          <w:sz w:val="23"/>
          <w:szCs w:val="23"/>
        </w:rPr>
        <w:t>(xval,1) = {9,12</w:t>
      </w:r>
      <w:r w:rsidR="002E7315">
        <w:rPr>
          <w:sz w:val="23"/>
          <w:szCs w:val="23"/>
        </w:rPr>
        <w:t>,16</w:t>
      </w:r>
      <w:r w:rsidR="00276B6B">
        <w:rPr>
          <w:sz w:val="23"/>
          <w:szCs w:val="23"/>
        </w:rPr>
        <w:t>}</w:t>
      </w:r>
      <w:r w:rsidR="002E7315">
        <w:rPr>
          <w:sz w:val="23"/>
          <w:szCs w:val="23"/>
        </w:rPr>
        <w:t xml:space="preserve">          </w:t>
      </w:r>
      <w:proofErr w:type="spellStart"/>
      <w:r w:rsidR="00276B6B">
        <w:rPr>
          <w:sz w:val="23"/>
          <w:szCs w:val="23"/>
        </w:rPr>
        <w:t>dpu</w:t>
      </w:r>
      <w:proofErr w:type="spellEnd"/>
      <w:r w:rsidR="00276B6B">
        <w:rPr>
          <w:sz w:val="23"/>
          <w:szCs w:val="23"/>
        </w:rPr>
        <w:t>(xval,1) = {3,&lt;3,5&gt;, &lt;3,6&gt;,</w:t>
      </w:r>
      <w:r w:rsidR="002E7315">
        <w:rPr>
          <w:sz w:val="23"/>
          <w:szCs w:val="23"/>
        </w:rPr>
        <w:t xml:space="preserve"> 6, &lt;6,7&gt;,&lt;6,8&gt;, 7, &lt;7,9&gt;, &lt;7,10&gt;</w:t>
      </w:r>
      <w:r w:rsidR="00EE46AF">
        <w:rPr>
          <w:sz w:val="23"/>
          <w:szCs w:val="23"/>
        </w:rPr>
        <w:t>,16</w:t>
      </w:r>
      <w:r w:rsidR="00276B6B">
        <w:rPr>
          <w:sz w:val="23"/>
          <w:szCs w:val="23"/>
        </w:rPr>
        <w:t>}</w:t>
      </w:r>
      <w:r w:rsidR="002E7315">
        <w:rPr>
          <w:sz w:val="23"/>
          <w:szCs w:val="23"/>
        </w:rPr>
        <w:br/>
      </w:r>
      <w:proofErr w:type="spellStart"/>
      <w:r w:rsidR="00EE46AF">
        <w:rPr>
          <w:sz w:val="23"/>
          <w:szCs w:val="23"/>
        </w:rPr>
        <w:t>dcu</w:t>
      </w:r>
      <w:proofErr w:type="spellEnd"/>
      <w:r w:rsidR="00EE46AF">
        <w:rPr>
          <w:sz w:val="23"/>
          <w:szCs w:val="23"/>
        </w:rPr>
        <w:t xml:space="preserve">(xval,8) = {16}          </w:t>
      </w:r>
      <w:proofErr w:type="spellStart"/>
      <w:r w:rsidR="00EE46AF">
        <w:rPr>
          <w:sz w:val="23"/>
          <w:szCs w:val="23"/>
        </w:rPr>
        <w:t>dpu</w:t>
      </w:r>
      <w:proofErr w:type="spellEnd"/>
      <w:r w:rsidR="00EE46AF">
        <w:rPr>
          <w:sz w:val="23"/>
          <w:szCs w:val="23"/>
        </w:rPr>
        <w:t>(xval,8) = {</w:t>
      </w:r>
      <w:r w:rsidR="000C6974">
        <w:rPr>
          <w:sz w:val="23"/>
          <w:szCs w:val="23"/>
        </w:rPr>
        <w:t>16</w:t>
      </w:r>
      <w:r w:rsidR="00EE46AF">
        <w:rPr>
          <w:sz w:val="23"/>
          <w:szCs w:val="23"/>
        </w:rPr>
        <w:t>}</w:t>
      </w:r>
      <w:r w:rsidR="000C6974">
        <w:rPr>
          <w:sz w:val="23"/>
          <w:szCs w:val="23"/>
        </w:rPr>
        <w:br/>
      </w:r>
      <w:proofErr w:type="spellStart"/>
      <w:r w:rsidR="000C6974">
        <w:rPr>
          <w:sz w:val="23"/>
          <w:szCs w:val="23"/>
        </w:rPr>
        <w:t>dcu</w:t>
      </w:r>
      <w:proofErr w:type="spellEnd"/>
      <w:r w:rsidR="000C6974">
        <w:rPr>
          <w:sz w:val="23"/>
          <w:szCs w:val="23"/>
        </w:rPr>
        <w:t xml:space="preserve">(xval,9) = {12}          </w:t>
      </w:r>
      <w:proofErr w:type="spellStart"/>
      <w:r w:rsidR="000C6974">
        <w:rPr>
          <w:sz w:val="23"/>
          <w:szCs w:val="23"/>
        </w:rPr>
        <w:t>dpu</w:t>
      </w:r>
      <w:proofErr w:type="spellEnd"/>
      <w:r w:rsidR="000C6974">
        <w:rPr>
          <w:sz w:val="23"/>
          <w:szCs w:val="23"/>
        </w:rPr>
        <w:t>(xval,9) = {}</w:t>
      </w:r>
      <w:r w:rsidR="000C6974">
        <w:rPr>
          <w:sz w:val="23"/>
          <w:szCs w:val="23"/>
        </w:rP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7B6306" w14:paraId="3CDA4F6D" w14:textId="77777777" w:rsidTr="00C021EF">
        <w:tc>
          <w:tcPr>
            <w:tcW w:w="1838" w:type="dxa"/>
          </w:tcPr>
          <w:p w14:paraId="59565425" w14:textId="4F6CC9C7" w:rsidR="007B6306" w:rsidRPr="008F13A4" w:rsidRDefault="007B6306" w:rsidP="008D7C2E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5FE705E7" w14:textId="648C2A69" w:rsidR="007B6306" w:rsidRPr="008F13A4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7B6306" w14:paraId="44B6196F" w14:textId="77777777" w:rsidTr="00C021EF">
        <w:tc>
          <w:tcPr>
            <w:tcW w:w="1838" w:type="dxa"/>
          </w:tcPr>
          <w:p w14:paraId="1E25E0A4" w14:textId="2F429B2D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9)</w:t>
            </w:r>
          </w:p>
        </w:tc>
        <w:tc>
          <w:tcPr>
            <w:tcW w:w="2316" w:type="dxa"/>
          </w:tcPr>
          <w:p w14:paraId="2E27B777" w14:textId="7483DA1B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7068C6">
              <w:rPr>
                <w:sz w:val="23"/>
                <w:szCs w:val="23"/>
                <w:highlight w:val="yellow"/>
              </w:rPr>
              <w:t>&lt;1,2,3,6,7,9&gt;</w:t>
            </w:r>
          </w:p>
        </w:tc>
      </w:tr>
      <w:tr w:rsidR="007B6306" w14:paraId="5B2721B6" w14:textId="77777777" w:rsidTr="00C021EF">
        <w:tc>
          <w:tcPr>
            <w:tcW w:w="1838" w:type="dxa"/>
          </w:tcPr>
          <w:p w14:paraId="3FBF217A" w14:textId="0232C87F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2)</w:t>
            </w:r>
          </w:p>
        </w:tc>
        <w:tc>
          <w:tcPr>
            <w:tcW w:w="2316" w:type="dxa"/>
          </w:tcPr>
          <w:p w14:paraId="22741A71" w14:textId="6ACDC0E1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20AEE">
              <w:rPr>
                <w:sz w:val="23"/>
                <w:szCs w:val="23"/>
                <w:highlight w:val="magenta"/>
              </w:rPr>
              <w:t>&lt;1,2,3,6,7,10,12&gt;</w:t>
            </w:r>
          </w:p>
        </w:tc>
      </w:tr>
      <w:tr w:rsidR="005061E8" w14:paraId="2B18C1B9" w14:textId="77777777" w:rsidTr="00C021EF">
        <w:tc>
          <w:tcPr>
            <w:tcW w:w="1838" w:type="dxa"/>
          </w:tcPr>
          <w:p w14:paraId="451C3F8F" w14:textId="77777777" w:rsidR="005061E8" w:rsidRDefault="005061E8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67BF25C4" w14:textId="4C059BDE" w:rsidR="005061E8" w:rsidRDefault="002E7315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31BCF">
              <w:rPr>
                <w:sz w:val="23"/>
                <w:szCs w:val="23"/>
                <w:highlight w:val="darkCyan"/>
              </w:rPr>
              <w:t>&lt;1,2,3,6,7,10,11,12&gt;</w:t>
            </w:r>
          </w:p>
        </w:tc>
      </w:tr>
      <w:tr w:rsidR="007B6306" w14:paraId="2FB8D49D" w14:textId="77777777" w:rsidTr="00C021EF">
        <w:tc>
          <w:tcPr>
            <w:tcW w:w="1838" w:type="dxa"/>
          </w:tcPr>
          <w:p w14:paraId="4F7272DB" w14:textId="7A77BD31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6)</w:t>
            </w:r>
          </w:p>
        </w:tc>
        <w:tc>
          <w:tcPr>
            <w:tcW w:w="2316" w:type="dxa"/>
          </w:tcPr>
          <w:p w14:paraId="74AD1984" w14:textId="66F5BC9E" w:rsidR="007B6306" w:rsidRDefault="005061E8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751E2">
              <w:rPr>
                <w:sz w:val="23"/>
                <w:szCs w:val="23"/>
                <w:highlight w:val="cyan"/>
              </w:rPr>
              <w:t>&lt;1,2,4,16&gt;</w:t>
            </w:r>
          </w:p>
        </w:tc>
      </w:tr>
      <w:tr w:rsidR="007B6306" w14:paraId="4FD38028" w14:textId="77777777" w:rsidTr="00C021EF">
        <w:tc>
          <w:tcPr>
            <w:tcW w:w="1838" w:type="dxa"/>
          </w:tcPr>
          <w:p w14:paraId="60C16805" w14:textId="14237406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76C0719D" w14:textId="15A6C9D3" w:rsidR="007B6306" w:rsidRDefault="005061E8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E56FE">
              <w:rPr>
                <w:sz w:val="23"/>
                <w:szCs w:val="23"/>
                <w:highlight w:val="green"/>
              </w:rPr>
              <w:t>&lt;1,2,4,13,15,16&gt;</w:t>
            </w:r>
          </w:p>
        </w:tc>
      </w:tr>
      <w:tr w:rsidR="009874F9" w14:paraId="331D0169" w14:textId="77777777" w:rsidTr="00C021EF">
        <w:tc>
          <w:tcPr>
            <w:tcW w:w="1838" w:type="dxa"/>
          </w:tcPr>
          <w:p w14:paraId="7650DB10" w14:textId="08E6A8FA" w:rsidR="009874F9" w:rsidRDefault="009874F9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3)</w:t>
            </w:r>
          </w:p>
        </w:tc>
        <w:tc>
          <w:tcPr>
            <w:tcW w:w="2316" w:type="dxa"/>
          </w:tcPr>
          <w:p w14:paraId="16F0E8BB" w14:textId="2FE7B877" w:rsidR="009874F9" w:rsidRDefault="009874F9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1,2,3&gt;</w:t>
            </w:r>
          </w:p>
        </w:tc>
      </w:tr>
      <w:tr w:rsidR="009874F9" w14:paraId="1C84F4F1" w14:textId="77777777" w:rsidTr="00C021EF">
        <w:tc>
          <w:tcPr>
            <w:tcW w:w="1838" w:type="dxa"/>
          </w:tcPr>
          <w:p w14:paraId="08E033A7" w14:textId="235338E9" w:rsidR="009874F9" w:rsidRDefault="009874F9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3,5&gt;)</w:t>
            </w:r>
          </w:p>
        </w:tc>
        <w:tc>
          <w:tcPr>
            <w:tcW w:w="2316" w:type="dxa"/>
          </w:tcPr>
          <w:p w14:paraId="1C2A4425" w14:textId="47DDEA93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36309E">
              <w:rPr>
                <w:sz w:val="23"/>
                <w:szCs w:val="23"/>
                <w:highlight w:val="darkMagenta"/>
              </w:rPr>
              <w:t>&lt;1,2,3,5&gt;</w:t>
            </w:r>
          </w:p>
        </w:tc>
      </w:tr>
      <w:tr w:rsidR="009874F9" w14:paraId="125B1B40" w14:textId="77777777" w:rsidTr="00C021EF">
        <w:tc>
          <w:tcPr>
            <w:tcW w:w="1838" w:type="dxa"/>
          </w:tcPr>
          <w:p w14:paraId="70F01280" w14:textId="493D010E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3,6&gt;)</w:t>
            </w:r>
          </w:p>
        </w:tc>
        <w:tc>
          <w:tcPr>
            <w:tcW w:w="2316" w:type="dxa"/>
          </w:tcPr>
          <w:p w14:paraId="4502AAB1" w14:textId="25690373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1,2,3,6&gt;</w:t>
            </w:r>
          </w:p>
        </w:tc>
      </w:tr>
      <w:tr w:rsidR="009874F9" w14:paraId="2D2413DE" w14:textId="77777777" w:rsidTr="00C021EF">
        <w:tc>
          <w:tcPr>
            <w:tcW w:w="1838" w:type="dxa"/>
          </w:tcPr>
          <w:p w14:paraId="5F55BC82" w14:textId="31D380CF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6)</w:t>
            </w:r>
          </w:p>
        </w:tc>
        <w:tc>
          <w:tcPr>
            <w:tcW w:w="2316" w:type="dxa"/>
          </w:tcPr>
          <w:p w14:paraId="772DA51C" w14:textId="57D27E97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1,2,3,6&gt;</w:t>
            </w:r>
          </w:p>
        </w:tc>
      </w:tr>
      <w:tr w:rsidR="009874F9" w14:paraId="7E23EFCC" w14:textId="77777777" w:rsidTr="00C021EF">
        <w:tc>
          <w:tcPr>
            <w:tcW w:w="1838" w:type="dxa"/>
          </w:tcPr>
          <w:p w14:paraId="40ADD253" w14:textId="24BE05CF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6,7&gt;)</w:t>
            </w:r>
          </w:p>
        </w:tc>
        <w:tc>
          <w:tcPr>
            <w:tcW w:w="2316" w:type="dxa"/>
          </w:tcPr>
          <w:p w14:paraId="676A9005" w14:textId="09D8EF4E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1,2,3,6,7&gt;</w:t>
            </w:r>
          </w:p>
        </w:tc>
      </w:tr>
      <w:tr w:rsidR="009874F9" w14:paraId="65EAAD88" w14:textId="77777777" w:rsidTr="00C021EF">
        <w:tc>
          <w:tcPr>
            <w:tcW w:w="1838" w:type="dxa"/>
          </w:tcPr>
          <w:p w14:paraId="251E9299" w14:textId="4A1F0AE6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6,8&gt;)</w:t>
            </w:r>
          </w:p>
        </w:tc>
        <w:tc>
          <w:tcPr>
            <w:tcW w:w="2316" w:type="dxa"/>
          </w:tcPr>
          <w:p w14:paraId="20EAAC8F" w14:textId="43EA73E4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751E2">
              <w:rPr>
                <w:sz w:val="23"/>
                <w:szCs w:val="23"/>
                <w:highlight w:val="darkYellow"/>
              </w:rPr>
              <w:t>&lt;1,2,3,6,8&gt;</w:t>
            </w:r>
          </w:p>
        </w:tc>
      </w:tr>
      <w:tr w:rsidR="00EE46AF" w14:paraId="5B845956" w14:textId="77777777" w:rsidTr="00C021EF">
        <w:tc>
          <w:tcPr>
            <w:tcW w:w="1838" w:type="dxa"/>
          </w:tcPr>
          <w:p w14:paraId="4E563088" w14:textId="484DCB53" w:rsidR="00EE46AF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7)</w:t>
            </w:r>
          </w:p>
        </w:tc>
        <w:tc>
          <w:tcPr>
            <w:tcW w:w="2316" w:type="dxa"/>
          </w:tcPr>
          <w:p w14:paraId="5B90C28C" w14:textId="048A64CE" w:rsidR="00EE46AF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1,2,3,6,7&gt;</w:t>
            </w:r>
          </w:p>
        </w:tc>
      </w:tr>
      <w:tr w:rsidR="007B6306" w14:paraId="35C83C7E" w14:textId="77777777" w:rsidTr="00C021EF">
        <w:tc>
          <w:tcPr>
            <w:tcW w:w="1838" w:type="dxa"/>
          </w:tcPr>
          <w:p w14:paraId="7FE85C90" w14:textId="60F1ADCC" w:rsidR="007B6306" w:rsidRDefault="00B574D7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CE4A1E">
              <w:rPr>
                <w:sz w:val="23"/>
                <w:szCs w:val="23"/>
              </w:rPr>
              <w:t>1</w:t>
            </w:r>
            <w:r>
              <w:rPr>
                <w:sz w:val="23"/>
                <w:szCs w:val="23"/>
              </w:rPr>
              <w:t xml:space="preserve">, </w:t>
            </w:r>
            <w:r w:rsidR="00CE4A1E">
              <w:rPr>
                <w:sz w:val="23"/>
                <w:szCs w:val="23"/>
              </w:rPr>
              <w:t>&lt;7,9&gt;</w:t>
            </w:r>
            <w:r>
              <w:rPr>
                <w:sz w:val="23"/>
                <w:szCs w:val="23"/>
              </w:rPr>
              <w:t>)</w:t>
            </w:r>
          </w:p>
        </w:tc>
        <w:tc>
          <w:tcPr>
            <w:tcW w:w="2316" w:type="dxa"/>
          </w:tcPr>
          <w:p w14:paraId="1033FEF2" w14:textId="43078DB7" w:rsidR="007B6306" w:rsidRDefault="00CE4A1E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1,2,3,6,7,9&gt;</w:t>
            </w:r>
          </w:p>
        </w:tc>
      </w:tr>
      <w:tr w:rsidR="00EE46AF" w14:paraId="4D2C4E14" w14:textId="77777777" w:rsidTr="00C021EF">
        <w:tc>
          <w:tcPr>
            <w:tcW w:w="1838" w:type="dxa"/>
          </w:tcPr>
          <w:p w14:paraId="3B6C776D" w14:textId="7F47BDFB" w:rsidR="00EE46AF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7,10&gt;)</w:t>
            </w:r>
          </w:p>
        </w:tc>
        <w:tc>
          <w:tcPr>
            <w:tcW w:w="2316" w:type="dxa"/>
          </w:tcPr>
          <w:p w14:paraId="4B2E602C" w14:textId="1597ECB3" w:rsidR="00EE46AF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20AEE">
              <w:rPr>
                <w:sz w:val="23"/>
                <w:szCs w:val="23"/>
                <w:highlight w:val="magenta"/>
              </w:rPr>
              <w:t>&lt;1,2,3,6,7,10&gt;</w:t>
            </w:r>
          </w:p>
        </w:tc>
      </w:tr>
      <w:tr w:rsidR="004E6435" w14:paraId="2A54C245" w14:textId="77777777" w:rsidTr="00C021EF">
        <w:tc>
          <w:tcPr>
            <w:tcW w:w="1838" w:type="dxa"/>
          </w:tcPr>
          <w:p w14:paraId="5914C63A" w14:textId="324DBB3A" w:rsidR="004E6435" w:rsidRDefault="004E6435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(8, </w:t>
            </w:r>
            <w:r w:rsidR="00CE4A1E">
              <w:rPr>
                <w:sz w:val="23"/>
                <w:szCs w:val="23"/>
              </w:rPr>
              <w:t>16</w:t>
            </w:r>
            <w:r>
              <w:rPr>
                <w:sz w:val="23"/>
                <w:szCs w:val="23"/>
              </w:rPr>
              <w:t>)</w:t>
            </w:r>
          </w:p>
        </w:tc>
        <w:tc>
          <w:tcPr>
            <w:tcW w:w="2316" w:type="dxa"/>
          </w:tcPr>
          <w:p w14:paraId="0D0595E9" w14:textId="2DC201F4" w:rsidR="004E6435" w:rsidRDefault="00CE4A1E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751E2">
              <w:rPr>
                <w:sz w:val="23"/>
                <w:szCs w:val="23"/>
                <w:highlight w:val="darkGreen"/>
              </w:rPr>
              <w:t>&lt;8,4,16&gt;</w:t>
            </w:r>
          </w:p>
        </w:tc>
      </w:tr>
      <w:tr w:rsidR="004E6435" w14:paraId="6A6D95B7" w14:textId="77777777" w:rsidTr="00C021EF">
        <w:tc>
          <w:tcPr>
            <w:tcW w:w="1838" w:type="dxa"/>
          </w:tcPr>
          <w:p w14:paraId="36CFDB8E" w14:textId="06D1CB61" w:rsidR="004E6435" w:rsidRDefault="004E6435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5F26B153" w14:textId="75ECBD02" w:rsidR="004E6435" w:rsidRDefault="00CE4A1E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36309E">
              <w:rPr>
                <w:sz w:val="23"/>
                <w:szCs w:val="23"/>
                <w:highlight w:val="darkYellow"/>
              </w:rPr>
              <w:t>&lt;8,4,13,</w:t>
            </w:r>
            <w:r w:rsidR="00C021EF" w:rsidRPr="0036309E">
              <w:rPr>
                <w:sz w:val="23"/>
                <w:szCs w:val="23"/>
                <w:highlight w:val="darkYellow"/>
              </w:rPr>
              <w:t>1</w:t>
            </w:r>
            <w:r w:rsidRPr="0036309E">
              <w:rPr>
                <w:sz w:val="23"/>
                <w:szCs w:val="23"/>
                <w:highlight w:val="darkYellow"/>
              </w:rPr>
              <w:t>5,16&gt;</w:t>
            </w:r>
          </w:p>
        </w:tc>
      </w:tr>
      <w:tr w:rsidR="004E6435" w14:paraId="13AE9745" w14:textId="77777777" w:rsidTr="00C021EF">
        <w:tc>
          <w:tcPr>
            <w:tcW w:w="1838" w:type="dxa"/>
          </w:tcPr>
          <w:p w14:paraId="393C9EFC" w14:textId="0D75FF49" w:rsidR="004E6435" w:rsidRDefault="00C021E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9,12)</w:t>
            </w:r>
          </w:p>
        </w:tc>
        <w:tc>
          <w:tcPr>
            <w:tcW w:w="2316" w:type="dxa"/>
          </w:tcPr>
          <w:p w14:paraId="65AC07A8" w14:textId="6A6F8746" w:rsidR="004E6435" w:rsidRDefault="00C021E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31BCF">
              <w:rPr>
                <w:sz w:val="23"/>
                <w:szCs w:val="23"/>
                <w:highlight w:val="lightGray"/>
              </w:rPr>
              <w:t>&lt;9,10,12&gt;</w:t>
            </w:r>
          </w:p>
        </w:tc>
      </w:tr>
      <w:tr w:rsidR="00C021EF" w14:paraId="61165090" w14:textId="77777777" w:rsidTr="00C021EF">
        <w:tc>
          <w:tcPr>
            <w:tcW w:w="1838" w:type="dxa"/>
          </w:tcPr>
          <w:p w14:paraId="45A10E9D" w14:textId="77777777" w:rsidR="00C021EF" w:rsidRDefault="00C021EF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4EBA6DE2" w14:textId="21BC9DD9" w:rsidR="00C021EF" w:rsidRDefault="00C021E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9,10,11,12&gt;</w:t>
            </w:r>
          </w:p>
        </w:tc>
      </w:tr>
    </w:tbl>
    <w:p w14:paraId="11317C30" w14:textId="6D19FCF1" w:rsidR="00A0150E" w:rsidRDefault="006B2289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br/>
      </w:r>
      <w:r>
        <w:rPr>
          <w:sz w:val="23"/>
          <w:szCs w:val="23"/>
        </w:rPr>
        <w:br/>
      </w:r>
      <w:r w:rsidR="00C021EF">
        <w:rPr>
          <w:sz w:val="23"/>
          <w:szCs w:val="23"/>
        </w:rPr>
        <w:t xml:space="preserve">Identifying du-pairs – variable </w:t>
      </w:r>
      <w:proofErr w:type="spellStart"/>
      <w:r w:rsidR="000C0991">
        <w:rPr>
          <w:b/>
          <w:bCs/>
          <w:sz w:val="23"/>
          <w:szCs w:val="23"/>
        </w:rPr>
        <w:t>y</w:t>
      </w:r>
      <w:r w:rsidR="00C021EF" w:rsidRPr="008F13A4">
        <w:rPr>
          <w:b/>
          <w:bCs/>
          <w:sz w:val="23"/>
          <w:szCs w:val="23"/>
        </w:rPr>
        <w:t>val</w:t>
      </w:r>
      <w:proofErr w:type="spellEnd"/>
      <w:r w:rsidR="00C021EF">
        <w:rPr>
          <w:b/>
          <w:bCs/>
          <w:sz w:val="23"/>
          <w:szCs w:val="23"/>
        </w:rPr>
        <w:t xml:space="preserve"> </w:t>
      </w:r>
      <w:r w:rsidR="00C021EF" w:rsidRPr="008F13A4">
        <w:rPr>
          <w:sz w:val="23"/>
          <w:szCs w:val="23"/>
        </w:rPr>
        <w:t>:</w:t>
      </w:r>
      <w:r w:rsidR="00A0150E">
        <w:rPr>
          <w:sz w:val="23"/>
          <w:szCs w:val="23"/>
        </w:rPr>
        <w:br/>
      </w:r>
      <w:r w:rsidR="00A0150E">
        <w:rPr>
          <w:sz w:val="23"/>
          <w:szCs w:val="23"/>
        </w:rPr>
        <w:br/>
        <w:t>all-defs:1,11,15</w:t>
      </w:r>
      <w:r w:rsidR="00A0150E">
        <w:rPr>
          <w:sz w:val="23"/>
          <w:szCs w:val="23"/>
        </w:rPr>
        <w:br/>
        <w:t xml:space="preserve">all-uses: 6, &lt;6,7&gt;, &lt;6,8&gt;, 10, &lt;10,11&gt;, &lt;10,12&gt;, 11,12, 13, &lt;13,14&gt;, &lt;13,15&gt; </w:t>
      </w:r>
      <w:r w:rsidR="00276B6B">
        <w:rPr>
          <w:sz w:val="23"/>
          <w:szCs w:val="23"/>
        </w:rPr>
        <w:t>,</w:t>
      </w:r>
      <w:r w:rsidR="00A0150E">
        <w:rPr>
          <w:sz w:val="23"/>
          <w:szCs w:val="23"/>
        </w:rPr>
        <w:t>16</w:t>
      </w:r>
      <w:r w:rsidR="00A0150E">
        <w:rPr>
          <w:sz w:val="23"/>
          <w:szCs w:val="23"/>
        </w:rPr>
        <w:br/>
      </w:r>
      <w:proofErr w:type="spellStart"/>
      <w:r w:rsidR="00E1388F">
        <w:rPr>
          <w:sz w:val="23"/>
          <w:szCs w:val="23"/>
        </w:rPr>
        <w:t>dcu</w:t>
      </w:r>
      <w:proofErr w:type="spellEnd"/>
      <w:r w:rsidR="00E1388F">
        <w:rPr>
          <w:sz w:val="23"/>
          <w:szCs w:val="23"/>
        </w:rPr>
        <w:t xml:space="preserve">(xval,1) = {11,12,16}          </w:t>
      </w:r>
      <w:proofErr w:type="spellStart"/>
      <w:r w:rsidR="00E1388F">
        <w:rPr>
          <w:sz w:val="23"/>
          <w:szCs w:val="23"/>
        </w:rPr>
        <w:t>dpu</w:t>
      </w:r>
      <w:proofErr w:type="spellEnd"/>
      <w:r w:rsidR="00E1388F">
        <w:rPr>
          <w:sz w:val="23"/>
          <w:szCs w:val="23"/>
        </w:rPr>
        <w:t>(xval,1) = {6, &lt;6,7&gt;, &lt;6,8&gt;, 10, &lt;10,11&gt;, &lt;10,12&gt; , 13, &lt;13,14&gt;, &lt;13,15&gt; ,16}</w:t>
      </w:r>
      <w:r w:rsidR="00E1388F">
        <w:rPr>
          <w:sz w:val="23"/>
          <w:szCs w:val="23"/>
        </w:rPr>
        <w:br/>
      </w:r>
      <w:proofErr w:type="spellStart"/>
      <w:r w:rsidR="00AE6479">
        <w:rPr>
          <w:sz w:val="23"/>
          <w:szCs w:val="23"/>
        </w:rPr>
        <w:t>dcu</w:t>
      </w:r>
      <w:proofErr w:type="spellEnd"/>
      <w:r w:rsidR="00AE6479">
        <w:rPr>
          <w:sz w:val="23"/>
          <w:szCs w:val="23"/>
        </w:rPr>
        <w:t xml:space="preserve">(xval,11) = {12}          </w:t>
      </w:r>
      <w:proofErr w:type="spellStart"/>
      <w:r w:rsidR="00AE6479">
        <w:rPr>
          <w:sz w:val="23"/>
          <w:szCs w:val="23"/>
        </w:rPr>
        <w:t>dpu</w:t>
      </w:r>
      <w:proofErr w:type="spellEnd"/>
      <w:r w:rsidR="00AE6479">
        <w:rPr>
          <w:sz w:val="23"/>
          <w:szCs w:val="23"/>
        </w:rPr>
        <w:t>(xval,11) = {}</w:t>
      </w:r>
      <w:r w:rsidR="00AE6479">
        <w:rPr>
          <w:sz w:val="23"/>
          <w:szCs w:val="23"/>
        </w:rPr>
        <w:br/>
      </w:r>
      <w:proofErr w:type="spellStart"/>
      <w:r w:rsidR="00AE6479">
        <w:rPr>
          <w:sz w:val="23"/>
          <w:szCs w:val="23"/>
        </w:rPr>
        <w:t>dcu</w:t>
      </w:r>
      <w:proofErr w:type="spellEnd"/>
      <w:r w:rsidR="00AE6479">
        <w:rPr>
          <w:sz w:val="23"/>
          <w:szCs w:val="23"/>
        </w:rPr>
        <w:t xml:space="preserve">(xval,15) = {16}          </w:t>
      </w:r>
      <w:proofErr w:type="spellStart"/>
      <w:r w:rsidR="00AE6479">
        <w:rPr>
          <w:sz w:val="23"/>
          <w:szCs w:val="23"/>
        </w:rPr>
        <w:t>dpu</w:t>
      </w:r>
      <w:proofErr w:type="spellEnd"/>
      <w:r w:rsidR="00AE6479">
        <w:rPr>
          <w:sz w:val="23"/>
          <w:szCs w:val="23"/>
        </w:rPr>
        <w:t>(xval,1) = {16}</w:t>
      </w:r>
      <w:r w:rsidR="00A0150E">
        <w:rPr>
          <w:sz w:val="23"/>
          <w:szCs w:val="23"/>
        </w:rP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A0150E" w14:paraId="32DC7983" w14:textId="77777777" w:rsidTr="00D01F70">
        <w:tc>
          <w:tcPr>
            <w:tcW w:w="1838" w:type="dxa"/>
          </w:tcPr>
          <w:p w14:paraId="3C4814DA" w14:textId="0260E0D9" w:rsidR="00A0150E" w:rsidRDefault="00A0150E" w:rsidP="00A0150E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3454C37E" w14:textId="599E8FD7" w:rsidR="00A0150E" w:rsidRDefault="00A0150E" w:rsidP="00A0150E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A0150E" w14:paraId="0990CCBE" w14:textId="77777777" w:rsidTr="00D01F70">
        <w:tc>
          <w:tcPr>
            <w:tcW w:w="1838" w:type="dxa"/>
          </w:tcPr>
          <w:p w14:paraId="4F2E6E08" w14:textId="3313FEAF" w:rsidR="00A0150E" w:rsidRDefault="002978A2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1)</w:t>
            </w:r>
          </w:p>
        </w:tc>
        <w:tc>
          <w:tcPr>
            <w:tcW w:w="2316" w:type="dxa"/>
          </w:tcPr>
          <w:p w14:paraId="434001C5" w14:textId="0C293D16" w:rsidR="00A0150E" w:rsidRDefault="002978A2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31BCF">
              <w:rPr>
                <w:sz w:val="23"/>
                <w:szCs w:val="23"/>
                <w:highlight w:val="darkCyan"/>
              </w:rPr>
              <w:t>&lt;1,2,3,6,7,10,11&gt;</w:t>
            </w:r>
          </w:p>
        </w:tc>
      </w:tr>
      <w:tr w:rsidR="00A0150E" w14:paraId="11E675D6" w14:textId="77777777" w:rsidTr="00D01F70">
        <w:tc>
          <w:tcPr>
            <w:tcW w:w="1838" w:type="dxa"/>
          </w:tcPr>
          <w:p w14:paraId="130B5743" w14:textId="77777777" w:rsidR="00A0150E" w:rsidRDefault="00A0150E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351F6EB2" w14:textId="4BF045B3" w:rsidR="00A0150E" w:rsidRDefault="002978A2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1,2,3,6,7,9,10,11&gt;</w:t>
            </w:r>
          </w:p>
        </w:tc>
      </w:tr>
      <w:tr w:rsidR="00A0150E" w14:paraId="45BD9013" w14:textId="77777777" w:rsidTr="00D01F70">
        <w:tc>
          <w:tcPr>
            <w:tcW w:w="1838" w:type="dxa"/>
          </w:tcPr>
          <w:p w14:paraId="51435E0B" w14:textId="0881E4C7" w:rsidR="00A0150E" w:rsidRDefault="002978A2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2)</w:t>
            </w:r>
          </w:p>
        </w:tc>
        <w:tc>
          <w:tcPr>
            <w:tcW w:w="2316" w:type="dxa"/>
          </w:tcPr>
          <w:p w14:paraId="207BBAE4" w14:textId="03461548" w:rsidR="00A0150E" w:rsidRDefault="002978A2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20AEE">
              <w:rPr>
                <w:sz w:val="23"/>
                <w:szCs w:val="23"/>
                <w:highlight w:val="magenta"/>
              </w:rPr>
              <w:t>&lt;1,2,3,6,7,10,12&gt;</w:t>
            </w:r>
          </w:p>
        </w:tc>
      </w:tr>
      <w:tr w:rsidR="00A0150E" w14:paraId="614C3318" w14:textId="77777777" w:rsidTr="00D01F70">
        <w:tc>
          <w:tcPr>
            <w:tcW w:w="1838" w:type="dxa"/>
          </w:tcPr>
          <w:p w14:paraId="144CFB2D" w14:textId="77777777" w:rsidR="00A0150E" w:rsidRDefault="00A0150E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684CB1C1" w14:textId="5B99A54A" w:rsidR="00A0150E" w:rsidRDefault="002978A2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31BCF">
              <w:rPr>
                <w:sz w:val="23"/>
                <w:szCs w:val="23"/>
                <w:highlight w:val="lightGray"/>
              </w:rPr>
              <w:t>&lt;1,2,3,6,7,9,10,12&gt;</w:t>
            </w:r>
          </w:p>
        </w:tc>
      </w:tr>
      <w:tr w:rsidR="00A0150E" w14:paraId="4176A15A" w14:textId="77777777" w:rsidTr="00D01F70">
        <w:tc>
          <w:tcPr>
            <w:tcW w:w="1838" w:type="dxa"/>
          </w:tcPr>
          <w:p w14:paraId="435114D5" w14:textId="494ECD9A" w:rsidR="00A0150E" w:rsidRDefault="003E14E1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6)</w:t>
            </w:r>
          </w:p>
        </w:tc>
        <w:tc>
          <w:tcPr>
            <w:tcW w:w="2316" w:type="dxa"/>
          </w:tcPr>
          <w:p w14:paraId="1899058D" w14:textId="67620A3D" w:rsidR="00A0150E" w:rsidRDefault="003E14E1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751E2">
              <w:rPr>
                <w:sz w:val="23"/>
                <w:szCs w:val="23"/>
                <w:highlight w:val="cyan"/>
              </w:rPr>
              <w:t>&lt;1,2,4,16&gt;</w:t>
            </w:r>
          </w:p>
        </w:tc>
      </w:tr>
      <w:tr w:rsidR="003E14E1" w14:paraId="62ED3D4A" w14:textId="77777777" w:rsidTr="00D01F70">
        <w:tc>
          <w:tcPr>
            <w:tcW w:w="1838" w:type="dxa"/>
          </w:tcPr>
          <w:p w14:paraId="41AC28CA" w14:textId="77777777" w:rsidR="003E14E1" w:rsidRDefault="003E14E1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04A5AD12" w14:textId="10B1FDF9" w:rsidR="003E14E1" w:rsidRDefault="003E14E1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751E2">
              <w:rPr>
                <w:sz w:val="23"/>
                <w:szCs w:val="23"/>
                <w:highlight w:val="darkGreen"/>
              </w:rPr>
              <w:t>&lt;1,2,3,6,8,4,16&gt;</w:t>
            </w:r>
          </w:p>
        </w:tc>
      </w:tr>
      <w:tr w:rsidR="00406425" w14:paraId="447C0AEF" w14:textId="77777777" w:rsidTr="00D01F70">
        <w:tc>
          <w:tcPr>
            <w:tcW w:w="1838" w:type="dxa"/>
          </w:tcPr>
          <w:p w14:paraId="7611F1FC" w14:textId="0A9C8F0C" w:rsidR="00406425" w:rsidRDefault="00406425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6)</w:t>
            </w:r>
          </w:p>
        </w:tc>
        <w:tc>
          <w:tcPr>
            <w:tcW w:w="2316" w:type="dxa"/>
          </w:tcPr>
          <w:p w14:paraId="297D3C38" w14:textId="382330E5" w:rsidR="00406425" w:rsidRDefault="00406425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1,2,3,6&gt;</w:t>
            </w:r>
          </w:p>
        </w:tc>
      </w:tr>
      <w:tr w:rsidR="00406425" w14:paraId="3AEDCD39" w14:textId="77777777" w:rsidTr="00D01F70">
        <w:tc>
          <w:tcPr>
            <w:tcW w:w="1838" w:type="dxa"/>
          </w:tcPr>
          <w:p w14:paraId="03DA34C8" w14:textId="1F80D4D5" w:rsidR="00406425" w:rsidRDefault="00406425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AE6479">
              <w:rPr>
                <w:sz w:val="23"/>
                <w:szCs w:val="23"/>
              </w:rPr>
              <w:t>1, &lt;</w:t>
            </w:r>
            <w:r>
              <w:rPr>
                <w:sz w:val="23"/>
                <w:szCs w:val="23"/>
              </w:rPr>
              <w:t>6,7&gt;)</w:t>
            </w:r>
          </w:p>
        </w:tc>
        <w:tc>
          <w:tcPr>
            <w:tcW w:w="2316" w:type="dxa"/>
          </w:tcPr>
          <w:p w14:paraId="6527978C" w14:textId="1672E254" w:rsidR="00406425" w:rsidRDefault="00406425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1,2,3,6,7&gt;</w:t>
            </w:r>
          </w:p>
        </w:tc>
      </w:tr>
      <w:tr w:rsidR="00406425" w14:paraId="20ADDADA" w14:textId="77777777" w:rsidTr="00D01F70">
        <w:tc>
          <w:tcPr>
            <w:tcW w:w="1838" w:type="dxa"/>
          </w:tcPr>
          <w:p w14:paraId="0E5FE0A1" w14:textId="050B3D00" w:rsidR="00406425" w:rsidRDefault="00406425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lastRenderedPageBreak/>
              <w:t>(1, &lt;6,8&gt;)</w:t>
            </w:r>
          </w:p>
        </w:tc>
        <w:tc>
          <w:tcPr>
            <w:tcW w:w="2316" w:type="dxa"/>
          </w:tcPr>
          <w:p w14:paraId="0F3934DE" w14:textId="59B551C7" w:rsidR="00406425" w:rsidRDefault="00406425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36309E">
              <w:rPr>
                <w:sz w:val="23"/>
                <w:szCs w:val="23"/>
                <w:highlight w:val="darkYellow"/>
              </w:rPr>
              <w:t>&lt;1,2,3,6,8&gt;</w:t>
            </w:r>
          </w:p>
        </w:tc>
      </w:tr>
      <w:tr w:rsidR="00406425" w14:paraId="37766EAE" w14:textId="77777777" w:rsidTr="00D01F70">
        <w:tc>
          <w:tcPr>
            <w:tcW w:w="1838" w:type="dxa"/>
          </w:tcPr>
          <w:p w14:paraId="240B2817" w14:textId="6BC54FD2" w:rsidR="00406425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10)</w:t>
            </w:r>
          </w:p>
        </w:tc>
        <w:tc>
          <w:tcPr>
            <w:tcW w:w="2316" w:type="dxa"/>
          </w:tcPr>
          <w:p w14:paraId="5B0DB21A" w14:textId="31D96E33" w:rsidR="00406425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20AEE">
              <w:rPr>
                <w:sz w:val="23"/>
                <w:szCs w:val="23"/>
                <w:highlight w:val="magenta"/>
              </w:rPr>
              <w:t>&lt;1,2,3,6,7,10&gt;</w:t>
            </w:r>
          </w:p>
        </w:tc>
      </w:tr>
      <w:tr w:rsidR="00272EFD" w14:paraId="41E13FBD" w14:textId="77777777" w:rsidTr="00D01F70">
        <w:tc>
          <w:tcPr>
            <w:tcW w:w="1838" w:type="dxa"/>
          </w:tcPr>
          <w:p w14:paraId="53E4CE6C" w14:textId="77777777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0BCFE718" w14:textId="105F76AD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1,2,3,6,7,9,10&gt;</w:t>
            </w:r>
          </w:p>
        </w:tc>
      </w:tr>
      <w:tr w:rsidR="00272EFD" w14:paraId="15233F0F" w14:textId="77777777" w:rsidTr="00D01F70">
        <w:tc>
          <w:tcPr>
            <w:tcW w:w="1838" w:type="dxa"/>
          </w:tcPr>
          <w:p w14:paraId="3B9217C7" w14:textId="77A1745D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10,11&gt;)</w:t>
            </w:r>
          </w:p>
        </w:tc>
        <w:tc>
          <w:tcPr>
            <w:tcW w:w="2316" w:type="dxa"/>
          </w:tcPr>
          <w:p w14:paraId="6EA6EEC7" w14:textId="3D29695F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31BCF">
              <w:rPr>
                <w:sz w:val="23"/>
                <w:szCs w:val="23"/>
                <w:highlight w:val="darkCyan"/>
              </w:rPr>
              <w:t>&lt;1,2,3,6,7,10,11&gt;</w:t>
            </w:r>
          </w:p>
        </w:tc>
      </w:tr>
      <w:tr w:rsidR="00272EFD" w14:paraId="1F0B6EBC" w14:textId="77777777" w:rsidTr="00D01F70">
        <w:tc>
          <w:tcPr>
            <w:tcW w:w="1838" w:type="dxa"/>
          </w:tcPr>
          <w:p w14:paraId="198E71EA" w14:textId="77777777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08B4E6EB" w14:textId="2FB08234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1,2,3,6,7,9,10,11&gt;</w:t>
            </w:r>
          </w:p>
        </w:tc>
      </w:tr>
      <w:tr w:rsidR="00272EFD" w14:paraId="19542AE1" w14:textId="77777777" w:rsidTr="00D01F70">
        <w:tc>
          <w:tcPr>
            <w:tcW w:w="1838" w:type="dxa"/>
          </w:tcPr>
          <w:p w14:paraId="20078AE3" w14:textId="5155DDED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10,12&gt;)</w:t>
            </w:r>
          </w:p>
        </w:tc>
        <w:tc>
          <w:tcPr>
            <w:tcW w:w="2316" w:type="dxa"/>
          </w:tcPr>
          <w:p w14:paraId="5C67E8A0" w14:textId="37DBFC09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20AEE">
              <w:rPr>
                <w:sz w:val="23"/>
                <w:szCs w:val="23"/>
                <w:highlight w:val="magenta"/>
              </w:rPr>
              <w:t>&lt;1,2,3,6,7,10,12&gt;</w:t>
            </w:r>
          </w:p>
        </w:tc>
      </w:tr>
      <w:tr w:rsidR="00272EFD" w14:paraId="784FAF64" w14:textId="77777777" w:rsidTr="00D01F70">
        <w:tc>
          <w:tcPr>
            <w:tcW w:w="1838" w:type="dxa"/>
          </w:tcPr>
          <w:p w14:paraId="0E8875BB" w14:textId="77777777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241943ED" w14:textId="1D5AD0AB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31BCF">
              <w:rPr>
                <w:sz w:val="23"/>
                <w:szCs w:val="23"/>
                <w:highlight w:val="lightGray"/>
              </w:rPr>
              <w:t>&lt;1,2,3,6,7,9,10,12&gt;</w:t>
            </w:r>
          </w:p>
        </w:tc>
      </w:tr>
      <w:tr w:rsidR="003E14E1" w14:paraId="442313B1" w14:textId="77777777" w:rsidTr="00D01F70">
        <w:tc>
          <w:tcPr>
            <w:tcW w:w="1838" w:type="dxa"/>
          </w:tcPr>
          <w:p w14:paraId="02E8462B" w14:textId="6E0B9BC4" w:rsidR="003E14E1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3)</w:t>
            </w:r>
          </w:p>
        </w:tc>
        <w:tc>
          <w:tcPr>
            <w:tcW w:w="2316" w:type="dxa"/>
          </w:tcPr>
          <w:p w14:paraId="23D882EA" w14:textId="05BF9029" w:rsidR="003E14E1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E56FE">
              <w:rPr>
                <w:sz w:val="23"/>
                <w:szCs w:val="23"/>
                <w:highlight w:val="green"/>
              </w:rPr>
              <w:t>&lt;1,2,4,13&gt;</w:t>
            </w:r>
          </w:p>
        </w:tc>
      </w:tr>
      <w:tr w:rsidR="003E14E1" w14:paraId="3C1DE1A6" w14:textId="77777777" w:rsidTr="00D01F70">
        <w:tc>
          <w:tcPr>
            <w:tcW w:w="1838" w:type="dxa"/>
          </w:tcPr>
          <w:p w14:paraId="6E4FD0CF" w14:textId="77777777" w:rsidR="003E14E1" w:rsidRDefault="003E14E1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070A95B4" w14:textId="5F61FD2E" w:rsidR="003E14E1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36309E">
              <w:rPr>
                <w:sz w:val="23"/>
                <w:szCs w:val="23"/>
                <w:highlight w:val="darkYellow"/>
              </w:rPr>
              <w:t>&lt;1,2,3,6,8,4,13&gt;</w:t>
            </w:r>
          </w:p>
        </w:tc>
      </w:tr>
      <w:tr w:rsidR="00272EFD" w14:paraId="0A1E1DEA" w14:textId="77777777" w:rsidTr="00D01F70">
        <w:tc>
          <w:tcPr>
            <w:tcW w:w="1838" w:type="dxa"/>
          </w:tcPr>
          <w:p w14:paraId="75AB44FA" w14:textId="021EF589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13,14&gt;)</w:t>
            </w:r>
          </w:p>
        </w:tc>
        <w:tc>
          <w:tcPr>
            <w:tcW w:w="2316" w:type="dxa"/>
          </w:tcPr>
          <w:p w14:paraId="468226FA" w14:textId="1FA8645E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751E2">
              <w:rPr>
                <w:sz w:val="23"/>
                <w:szCs w:val="23"/>
                <w:highlight w:val="red"/>
              </w:rPr>
              <w:t>&lt;1,2,4,13,14&gt;</w:t>
            </w:r>
          </w:p>
        </w:tc>
      </w:tr>
      <w:tr w:rsidR="00272EFD" w14:paraId="21B14F94" w14:textId="77777777" w:rsidTr="00D01F70">
        <w:tc>
          <w:tcPr>
            <w:tcW w:w="1838" w:type="dxa"/>
          </w:tcPr>
          <w:p w14:paraId="369D9E1E" w14:textId="77777777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57C7A928" w14:textId="66572082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751E2">
              <w:rPr>
                <w:sz w:val="23"/>
                <w:szCs w:val="23"/>
                <w:highlight w:val="blue"/>
              </w:rPr>
              <w:t>&lt;1,2,3,6,8,4,13,14&gt;</w:t>
            </w:r>
          </w:p>
        </w:tc>
      </w:tr>
      <w:tr w:rsidR="00272EFD" w14:paraId="07EB1B45" w14:textId="77777777" w:rsidTr="00D01F70">
        <w:tc>
          <w:tcPr>
            <w:tcW w:w="1838" w:type="dxa"/>
          </w:tcPr>
          <w:p w14:paraId="2431DB46" w14:textId="406DBB04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13,15&gt;)</w:t>
            </w:r>
          </w:p>
        </w:tc>
        <w:tc>
          <w:tcPr>
            <w:tcW w:w="2316" w:type="dxa"/>
          </w:tcPr>
          <w:p w14:paraId="27B5E3A6" w14:textId="5F7644E8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E56FE">
              <w:rPr>
                <w:sz w:val="23"/>
                <w:szCs w:val="23"/>
                <w:highlight w:val="green"/>
              </w:rPr>
              <w:t>&lt;1,2,4,13,15&gt;</w:t>
            </w:r>
          </w:p>
        </w:tc>
      </w:tr>
      <w:tr w:rsidR="00272EFD" w14:paraId="21F1340C" w14:textId="77777777" w:rsidTr="00D01F70">
        <w:tc>
          <w:tcPr>
            <w:tcW w:w="1838" w:type="dxa"/>
          </w:tcPr>
          <w:p w14:paraId="403D0389" w14:textId="77777777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7FBD72FC" w14:textId="45A455FB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36309E">
              <w:rPr>
                <w:sz w:val="23"/>
                <w:szCs w:val="23"/>
                <w:highlight w:val="darkYellow"/>
              </w:rPr>
              <w:t>&lt;1,2,3,6,8</w:t>
            </w:r>
            <w:r w:rsidR="00AE6479" w:rsidRPr="0036309E">
              <w:rPr>
                <w:sz w:val="23"/>
                <w:szCs w:val="23"/>
                <w:highlight w:val="darkYellow"/>
              </w:rPr>
              <w:t>,4,13,15</w:t>
            </w:r>
            <w:r w:rsidRPr="0036309E">
              <w:rPr>
                <w:sz w:val="23"/>
                <w:szCs w:val="23"/>
                <w:highlight w:val="darkYellow"/>
              </w:rPr>
              <w:t>&gt;</w:t>
            </w:r>
          </w:p>
        </w:tc>
      </w:tr>
      <w:tr w:rsidR="00F30A70" w14:paraId="6EEE0B15" w14:textId="77777777" w:rsidTr="00D01F70">
        <w:tc>
          <w:tcPr>
            <w:tcW w:w="1838" w:type="dxa"/>
          </w:tcPr>
          <w:p w14:paraId="1228ED0E" w14:textId="427EB0DA" w:rsidR="00F30A70" w:rsidRDefault="00F30A70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1,12)</w:t>
            </w:r>
          </w:p>
        </w:tc>
        <w:tc>
          <w:tcPr>
            <w:tcW w:w="2316" w:type="dxa"/>
          </w:tcPr>
          <w:p w14:paraId="471AEC74" w14:textId="0D5C8EEF" w:rsidR="00F30A70" w:rsidRDefault="00F30A70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36309E">
              <w:rPr>
                <w:sz w:val="23"/>
                <w:szCs w:val="23"/>
                <w:highlight w:val="darkCyan"/>
              </w:rPr>
              <w:t>&lt;11,12&gt;</w:t>
            </w:r>
          </w:p>
        </w:tc>
      </w:tr>
      <w:tr w:rsidR="00F30A70" w14:paraId="286DE61F" w14:textId="77777777" w:rsidTr="00D01F70">
        <w:tc>
          <w:tcPr>
            <w:tcW w:w="1838" w:type="dxa"/>
          </w:tcPr>
          <w:p w14:paraId="48C33A23" w14:textId="65C9F0B6" w:rsidR="00F30A70" w:rsidRDefault="00F30A70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5,16)</w:t>
            </w:r>
          </w:p>
        </w:tc>
        <w:tc>
          <w:tcPr>
            <w:tcW w:w="2316" w:type="dxa"/>
          </w:tcPr>
          <w:p w14:paraId="049A2444" w14:textId="5F142FBD" w:rsidR="00F30A70" w:rsidRDefault="00F30A70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36309E">
              <w:rPr>
                <w:sz w:val="23"/>
                <w:szCs w:val="23"/>
                <w:highlight w:val="darkYellow"/>
              </w:rPr>
              <w:t>&lt;15,16&gt;</w:t>
            </w:r>
          </w:p>
        </w:tc>
      </w:tr>
    </w:tbl>
    <w:p w14:paraId="77621FA9" w14:textId="70DE09F9" w:rsidR="008D7C2E" w:rsidRDefault="00C021EF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br/>
      </w:r>
    </w:p>
    <w:p w14:paraId="0A657F39" w14:textId="4C96EFC1" w:rsidR="008D7C2E" w:rsidRDefault="008D7C2E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>2) Design test cases to achieve All-</w:t>
      </w:r>
      <w:proofErr w:type="spellStart"/>
      <w:r>
        <w:rPr>
          <w:sz w:val="23"/>
          <w:szCs w:val="23"/>
        </w:rPr>
        <w:t>Defs</w:t>
      </w:r>
      <w:proofErr w:type="spellEnd"/>
      <w:r>
        <w:rPr>
          <w:sz w:val="23"/>
          <w:szCs w:val="23"/>
        </w:rPr>
        <w:t xml:space="preserve"> coverage (4 marks) </w:t>
      </w:r>
      <w:r>
        <w:rPr>
          <w:sz w:val="23"/>
          <w:szCs w:val="23"/>
        </w:rPr>
        <w:br/>
      </w:r>
      <w:r w:rsidR="008F4D52">
        <w:rPr>
          <w:sz w:val="23"/>
          <w:szCs w:val="23"/>
        </w:rPr>
        <w:tab/>
        <w:t xml:space="preserve">t1: </w:t>
      </w:r>
      <w:r w:rsidR="002749E0">
        <w:rPr>
          <w:sz w:val="23"/>
          <w:szCs w:val="23"/>
        </w:rPr>
        <w:t>1,2,3,6,7,9</w:t>
      </w:r>
      <w:r w:rsidR="0012760D">
        <w:rPr>
          <w:sz w:val="23"/>
          <w:szCs w:val="23"/>
        </w:rPr>
        <w:t xml:space="preserve">,10,11,12    (covered </w:t>
      </w:r>
      <w:proofErr w:type="spellStart"/>
      <w:r w:rsidR="0012760D">
        <w:rPr>
          <w:sz w:val="23"/>
          <w:szCs w:val="23"/>
        </w:rPr>
        <w:t>xval</w:t>
      </w:r>
      <w:proofErr w:type="spellEnd"/>
      <w:r w:rsidR="0012760D">
        <w:rPr>
          <w:sz w:val="23"/>
          <w:szCs w:val="23"/>
        </w:rPr>
        <w:t xml:space="preserve"> definition: 1, 9 and </w:t>
      </w:r>
      <w:proofErr w:type="spellStart"/>
      <w:r w:rsidR="0012760D">
        <w:rPr>
          <w:sz w:val="23"/>
          <w:szCs w:val="23"/>
        </w:rPr>
        <w:t>yval</w:t>
      </w:r>
      <w:proofErr w:type="spellEnd"/>
      <w:r w:rsidR="0012760D">
        <w:rPr>
          <w:sz w:val="23"/>
          <w:szCs w:val="23"/>
        </w:rPr>
        <w:t xml:space="preserve"> definition: 1, 11)</w:t>
      </w:r>
      <w:r w:rsidR="002749E0">
        <w:rPr>
          <w:sz w:val="23"/>
          <w:szCs w:val="23"/>
        </w:rPr>
        <w:br/>
      </w:r>
      <w:r w:rsidR="002749E0">
        <w:rPr>
          <w:sz w:val="23"/>
          <w:szCs w:val="23"/>
        </w:rPr>
        <w:tab/>
        <w:t>t2: 1,2,3,6,8,4,13,15</w:t>
      </w:r>
      <w:r w:rsidR="0012760D">
        <w:rPr>
          <w:sz w:val="23"/>
          <w:szCs w:val="23"/>
        </w:rPr>
        <w:t xml:space="preserve">,16,17(covered </w:t>
      </w:r>
      <w:proofErr w:type="spellStart"/>
      <w:r w:rsidR="0012760D">
        <w:rPr>
          <w:sz w:val="23"/>
          <w:szCs w:val="23"/>
        </w:rPr>
        <w:t>xval</w:t>
      </w:r>
      <w:proofErr w:type="spellEnd"/>
      <w:r w:rsidR="0012760D">
        <w:rPr>
          <w:sz w:val="23"/>
          <w:szCs w:val="23"/>
        </w:rPr>
        <w:t xml:space="preserve"> definition: 1, 8 and </w:t>
      </w:r>
      <w:proofErr w:type="spellStart"/>
      <w:r w:rsidR="0012760D">
        <w:rPr>
          <w:sz w:val="23"/>
          <w:szCs w:val="23"/>
        </w:rPr>
        <w:t>yval</w:t>
      </w:r>
      <w:proofErr w:type="spellEnd"/>
      <w:r w:rsidR="0012760D">
        <w:rPr>
          <w:sz w:val="23"/>
          <w:szCs w:val="23"/>
        </w:rPr>
        <w:t xml:space="preserve"> definition: 1, 15)</w:t>
      </w:r>
      <w:r w:rsidR="0012760D">
        <w:rPr>
          <w:sz w:val="23"/>
          <w:szCs w:val="23"/>
        </w:rPr>
        <w:br/>
      </w:r>
      <w:r w:rsidR="00E4217B">
        <w:rPr>
          <w:sz w:val="23"/>
          <w:szCs w:val="23"/>
        </w:rPr>
        <w:br/>
      </w:r>
      <w:r w:rsidR="00E4217B">
        <w:rPr>
          <w:sz w:val="23"/>
          <w:szCs w:val="23"/>
        </w:rPr>
        <w:tab/>
        <w:t>test cases t1 and t2 will achieve all-</w:t>
      </w:r>
      <w:proofErr w:type="spellStart"/>
      <w:r w:rsidR="00E4217B">
        <w:rPr>
          <w:sz w:val="23"/>
          <w:szCs w:val="23"/>
        </w:rPr>
        <w:t>defs</w:t>
      </w:r>
      <w:proofErr w:type="spellEnd"/>
      <w:r w:rsidR="00E4217B">
        <w:rPr>
          <w:sz w:val="23"/>
          <w:szCs w:val="23"/>
        </w:rPr>
        <w:t xml:space="preserve"> coverage for both </w:t>
      </w:r>
      <w:proofErr w:type="spellStart"/>
      <w:r w:rsidR="00E4217B">
        <w:rPr>
          <w:sz w:val="23"/>
          <w:szCs w:val="23"/>
        </w:rPr>
        <w:t>xval</w:t>
      </w:r>
      <w:proofErr w:type="spellEnd"/>
      <w:r w:rsidR="00E4217B">
        <w:rPr>
          <w:sz w:val="23"/>
          <w:szCs w:val="23"/>
        </w:rPr>
        <w:t xml:space="preserve"> and </w:t>
      </w:r>
      <w:proofErr w:type="spellStart"/>
      <w:r w:rsidR="00E4217B">
        <w:rPr>
          <w:sz w:val="23"/>
          <w:szCs w:val="23"/>
        </w:rPr>
        <w:t>yval</w:t>
      </w:r>
      <w:proofErr w:type="spellEnd"/>
      <w:r w:rsidR="00E4217B">
        <w:rPr>
          <w:sz w:val="23"/>
          <w:szCs w:val="23"/>
        </w:rPr>
        <w:t>.</w:t>
      </w:r>
    </w:p>
    <w:p w14:paraId="72CE65AD" w14:textId="0ACBC932" w:rsidR="008D7C2E" w:rsidRDefault="008D7C2E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 xml:space="preserve">3) Design test cases to achieve All-Uses coverage (6 marks) </w:t>
      </w:r>
      <w:r>
        <w:rPr>
          <w:sz w:val="23"/>
          <w:szCs w:val="23"/>
        </w:rPr>
        <w:br/>
      </w:r>
      <w:r w:rsidR="0012760D">
        <w:rPr>
          <w:sz w:val="23"/>
          <w:szCs w:val="23"/>
        </w:rPr>
        <w:tab/>
      </w:r>
      <w:r w:rsidR="0012760D" w:rsidRPr="0036309E">
        <w:rPr>
          <w:sz w:val="23"/>
          <w:szCs w:val="23"/>
          <w:highlight w:val="yellow"/>
        </w:rPr>
        <w:t>t1</w:t>
      </w:r>
      <w:r w:rsidR="0012760D">
        <w:rPr>
          <w:sz w:val="23"/>
          <w:szCs w:val="23"/>
        </w:rPr>
        <w:t>:</w:t>
      </w:r>
      <w:r w:rsidR="007068C6">
        <w:rPr>
          <w:sz w:val="23"/>
          <w:szCs w:val="23"/>
        </w:rPr>
        <w:t xml:space="preserve"> </w:t>
      </w:r>
      <w:r w:rsidR="00B21DD9">
        <w:rPr>
          <w:sz w:val="23"/>
          <w:szCs w:val="23"/>
        </w:rPr>
        <w:t>&lt;</w:t>
      </w:r>
      <w:r w:rsidR="007068C6">
        <w:rPr>
          <w:sz w:val="23"/>
          <w:szCs w:val="23"/>
        </w:rPr>
        <w:t>1,2,3,6,7,9,10,11,12</w:t>
      </w:r>
      <w:r w:rsidR="00B21DD9">
        <w:rPr>
          <w:sz w:val="23"/>
          <w:szCs w:val="23"/>
        </w:rPr>
        <w:t>&gt;</w:t>
      </w:r>
      <w:r w:rsidR="0012760D">
        <w:rPr>
          <w:sz w:val="23"/>
          <w:szCs w:val="23"/>
        </w:rPr>
        <w:br/>
      </w:r>
      <w:r w:rsidR="0012760D">
        <w:rPr>
          <w:sz w:val="23"/>
          <w:szCs w:val="23"/>
        </w:rPr>
        <w:tab/>
      </w:r>
      <w:r w:rsidR="00EC7F51" w:rsidRPr="0036309E">
        <w:rPr>
          <w:sz w:val="23"/>
          <w:szCs w:val="23"/>
          <w:highlight w:val="magenta"/>
        </w:rPr>
        <w:t>t2</w:t>
      </w:r>
      <w:r w:rsidR="00EC7F51">
        <w:rPr>
          <w:sz w:val="23"/>
          <w:szCs w:val="23"/>
        </w:rPr>
        <w:t xml:space="preserve">: </w:t>
      </w:r>
      <w:r w:rsidR="00B21DD9">
        <w:rPr>
          <w:sz w:val="23"/>
          <w:szCs w:val="23"/>
        </w:rPr>
        <w:t>&lt;</w:t>
      </w:r>
      <w:r w:rsidR="00EC7F51">
        <w:rPr>
          <w:sz w:val="23"/>
          <w:szCs w:val="23"/>
        </w:rPr>
        <w:t>1,2,3,6,7,10,12</w:t>
      </w:r>
      <w:r w:rsidR="00B21DD9">
        <w:rPr>
          <w:sz w:val="23"/>
          <w:szCs w:val="23"/>
        </w:rPr>
        <w:t>&gt;</w:t>
      </w:r>
      <w:r w:rsidR="00EC7F51">
        <w:rPr>
          <w:sz w:val="23"/>
          <w:szCs w:val="23"/>
        </w:rPr>
        <w:br/>
      </w:r>
      <w:r w:rsidR="00420AEE">
        <w:rPr>
          <w:sz w:val="23"/>
          <w:szCs w:val="23"/>
        </w:rPr>
        <w:tab/>
      </w:r>
      <w:r w:rsidR="00420AEE" w:rsidRPr="0036309E">
        <w:rPr>
          <w:sz w:val="23"/>
          <w:szCs w:val="23"/>
          <w:highlight w:val="lightGray"/>
        </w:rPr>
        <w:t>t3</w:t>
      </w:r>
      <w:r w:rsidR="00420AEE">
        <w:rPr>
          <w:sz w:val="23"/>
          <w:szCs w:val="23"/>
        </w:rPr>
        <w:t xml:space="preserve">: </w:t>
      </w:r>
      <w:r w:rsidR="00B21DD9">
        <w:rPr>
          <w:sz w:val="23"/>
          <w:szCs w:val="23"/>
        </w:rPr>
        <w:t>&lt;</w:t>
      </w:r>
      <w:r w:rsidR="00D52946">
        <w:rPr>
          <w:sz w:val="23"/>
          <w:szCs w:val="23"/>
        </w:rPr>
        <w:t>1,2,3,6,7,</w:t>
      </w:r>
      <w:r w:rsidR="00631BCF">
        <w:rPr>
          <w:sz w:val="23"/>
          <w:szCs w:val="23"/>
        </w:rPr>
        <w:t>9,10,12</w:t>
      </w:r>
      <w:r w:rsidR="00B21DD9">
        <w:rPr>
          <w:sz w:val="23"/>
          <w:szCs w:val="23"/>
        </w:rPr>
        <w:t>&gt;</w:t>
      </w:r>
      <w:r w:rsidR="00631BCF">
        <w:rPr>
          <w:sz w:val="23"/>
          <w:szCs w:val="23"/>
        </w:rPr>
        <w:br/>
      </w:r>
      <w:r w:rsidR="00631BCF">
        <w:rPr>
          <w:sz w:val="23"/>
          <w:szCs w:val="23"/>
        </w:rPr>
        <w:tab/>
      </w:r>
      <w:r w:rsidR="00631BCF" w:rsidRPr="0036309E">
        <w:rPr>
          <w:sz w:val="23"/>
          <w:szCs w:val="23"/>
          <w:highlight w:val="darkCyan"/>
        </w:rPr>
        <w:t>t4</w:t>
      </w:r>
      <w:r w:rsidR="00631BCF">
        <w:rPr>
          <w:sz w:val="23"/>
          <w:szCs w:val="23"/>
        </w:rPr>
        <w:t xml:space="preserve">: </w:t>
      </w:r>
      <w:r w:rsidR="00B21DD9">
        <w:rPr>
          <w:sz w:val="23"/>
          <w:szCs w:val="23"/>
        </w:rPr>
        <w:t>&lt;</w:t>
      </w:r>
      <w:r w:rsidR="00631BCF">
        <w:rPr>
          <w:sz w:val="23"/>
          <w:szCs w:val="23"/>
        </w:rPr>
        <w:t>1,2,3,6,7,10,11,12</w:t>
      </w:r>
      <w:r w:rsidR="00B21DD9">
        <w:rPr>
          <w:sz w:val="23"/>
          <w:szCs w:val="23"/>
        </w:rPr>
        <w:t>&gt;</w:t>
      </w:r>
      <w:r w:rsidR="0036309E">
        <w:rPr>
          <w:sz w:val="23"/>
          <w:szCs w:val="23"/>
        </w:rPr>
        <w:br/>
      </w:r>
      <w:r w:rsidR="0036309E">
        <w:rPr>
          <w:sz w:val="23"/>
          <w:szCs w:val="23"/>
        </w:rPr>
        <w:tab/>
      </w:r>
      <w:r w:rsidR="0036309E" w:rsidRPr="0036309E">
        <w:rPr>
          <w:sz w:val="23"/>
          <w:szCs w:val="23"/>
          <w:highlight w:val="darkYellow"/>
        </w:rPr>
        <w:t>t5</w:t>
      </w:r>
      <w:r w:rsidR="0036309E">
        <w:rPr>
          <w:sz w:val="23"/>
          <w:szCs w:val="23"/>
        </w:rPr>
        <w:t xml:space="preserve">: </w:t>
      </w:r>
      <w:r w:rsidR="00B21DD9">
        <w:rPr>
          <w:sz w:val="23"/>
          <w:szCs w:val="23"/>
        </w:rPr>
        <w:t>&lt;</w:t>
      </w:r>
      <w:r w:rsidR="0036309E">
        <w:rPr>
          <w:sz w:val="23"/>
          <w:szCs w:val="23"/>
        </w:rPr>
        <w:t>1,2,3,6,8,4,13,15,16,17</w:t>
      </w:r>
      <w:r w:rsidR="00B21DD9">
        <w:rPr>
          <w:sz w:val="23"/>
          <w:szCs w:val="23"/>
        </w:rPr>
        <w:t>&gt;</w:t>
      </w:r>
      <w:r w:rsidR="0036309E">
        <w:rPr>
          <w:sz w:val="23"/>
          <w:szCs w:val="23"/>
        </w:rPr>
        <w:br/>
      </w:r>
      <w:r w:rsidR="0036309E">
        <w:rPr>
          <w:sz w:val="23"/>
          <w:szCs w:val="23"/>
        </w:rPr>
        <w:tab/>
      </w:r>
      <w:r w:rsidR="0036309E" w:rsidRPr="0036309E">
        <w:rPr>
          <w:sz w:val="23"/>
          <w:szCs w:val="23"/>
          <w:highlight w:val="darkMagenta"/>
        </w:rPr>
        <w:t>t6</w:t>
      </w:r>
      <w:r w:rsidR="0036309E">
        <w:rPr>
          <w:sz w:val="23"/>
          <w:szCs w:val="23"/>
        </w:rPr>
        <w:t xml:space="preserve">: </w:t>
      </w:r>
      <w:r w:rsidR="00B21DD9">
        <w:rPr>
          <w:sz w:val="23"/>
          <w:szCs w:val="23"/>
        </w:rPr>
        <w:t>&lt;</w:t>
      </w:r>
      <w:r w:rsidR="0036309E">
        <w:rPr>
          <w:sz w:val="23"/>
          <w:szCs w:val="23"/>
        </w:rPr>
        <w:t>1,2,3,5</w:t>
      </w:r>
      <w:r w:rsidR="00B21DD9">
        <w:rPr>
          <w:sz w:val="23"/>
          <w:szCs w:val="23"/>
        </w:rPr>
        <w:t>&gt;</w:t>
      </w:r>
      <w:r w:rsidR="00BE56FE">
        <w:rPr>
          <w:sz w:val="23"/>
          <w:szCs w:val="23"/>
        </w:rPr>
        <w:br/>
      </w:r>
      <w:r w:rsidR="00BE56FE">
        <w:rPr>
          <w:sz w:val="23"/>
          <w:szCs w:val="23"/>
        </w:rPr>
        <w:tab/>
      </w:r>
      <w:r w:rsidR="00BE56FE" w:rsidRPr="006751E2">
        <w:rPr>
          <w:sz w:val="23"/>
          <w:szCs w:val="23"/>
          <w:highlight w:val="blue"/>
        </w:rPr>
        <w:t>t7</w:t>
      </w:r>
      <w:r w:rsidR="00BE56FE">
        <w:rPr>
          <w:sz w:val="23"/>
          <w:szCs w:val="23"/>
        </w:rPr>
        <w:t xml:space="preserve">: </w:t>
      </w:r>
      <w:r w:rsidR="00B21DD9">
        <w:rPr>
          <w:sz w:val="23"/>
          <w:szCs w:val="23"/>
        </w:rPr>
        <w:t>&lt;</w:t>
      </w:r>
      <w:r w:rsidR="00BE56FE">
        <w:rPr>
          <w:sz w:val="23"/>
          <w:szCs w:val="23"/>
        </w:rPr>
        <w:t>1,2,3,6,8,4,13,14</w:t>
      </w:r>
      <w:r w:rsidR="00B21DD9">
        <w:rPr>
          <w:sz w:val="23"/>
          <w:szCs w:val="23"/>
        </w:rPr>
        <w:t>&gt;</w:t>
      </w:r>
    </w:p>
    <w:p w14:paraId="3E9A163F" w14:textId="686AB23A" w:rsidR="00BE56FE" w:rsidRDefault="00BE56FE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</w:r>
      <w:r w:rsidRPr="00BE56FE">
        <w:rPr>
          <w:sz w:val="23"/>
          <w:szCs w:val="23"/>
          <w:highlight w:val="green"/>
        </w:rPr>
        <w:t>t8</w:t>
      </w:r>
      <w:r>
        <w:rPr>
          <w:sz w:val="23"/>
          <w:szCs w:val="23"/>
        </w:rPr>
        <w:t xml:space="preserve">: </w:t>
      </w:r>
      <w:r w:rsidR="00B21DD9">
        <w:rPr>
          <w:sz w:val="23"/>
          <w:szCs w:val="23"/>
        </w:rPr>
        <w:t>&lt;</w:t>
      </w:r>
      <w:r>
        <w:rPr>
          <w:sz w:val="23"/>
          <w:szCs w:val="23"/>
        </w:rPr>
        <w:t>1,2,4,13,15,16,17</w:t>
      </w:r>
      <w:r w:rsidR="00B21DD9">
        <w:rPr>
          <w:sz w:val="23"/>
          <w:szCs w:val="23"/>
        </w:rPr>
        <w:t>&gt;</w:t>
      </w:r>
      <w:r w:rsidR="006751E2">
        <w:rPr>
          <w:sz w:val="23"/>
          <w:szCs w:val="23"/>
        </w:rPr>
        <w:br/>
      </w:r>
      <w:r w:rsidR="006751E2">
        <w:rPr>
          <w:sz w:val="23"/>
          <w:szCs w:val="23"/>
        </w:rPr>
        <w:tab/>
      </w:r>
      <w:r w:rsidR="006751E2" w:rsidRPr="006751E2">
        <w:rPr>
          <w:sz w:val="23"/>
          <w:szCs w:val="23"/>
          <w:highlight w:val="cyan"/>
        </w:rPr>
        <w:t>t9</w:t>
      </w:r>
      <w:r w:rsidR="006751E2">
        <w:rPr>
          <w:sz w:val="23"/>
          <w:szCs w:val="23"/>
        </w:rPr>
        <w:t xml:space="preserve">: </w:t>
      </w:r>
      <w:r w:rsidR="00B21DD9">
        <w:rPr>
          <w:sz w:val="23"/>
          <w:szCs w:val="23"/>
        </w:rPr>
        <w:t>&lt;</w:t>
      </w:r>
      <w:r w:rsidR="006751E2">
        <w:rPr>
          <w:sz w:val="23"/>
          <w:szCs w:val="23"/>
        </w:rPr>
        <w:t>1,2,4,16,17</w:t>
      </w:r>
      <w:r w:rsidR="00B21DD9">
        <w:rPr>
          <w:sz w:val="23"/>
          <w:szCs w:val="23"/>
        </w:rPr>
        <w:t>&gt;</w:t>
      </w:r>
      <w:r w:rsidR="006751E2">
        <w:rPr>
          <w:sz w:val="23"/>
          <w:szCs w:val="23"/>
        </w:rPr>
        <w:br/>
      </w:r>
      <w:r w:rsidR="006751E2">
        <w:rPr>
          <w:sz w:val="23"/>
          <w:szCs w:val="23"/>
        </w:rPr>
        <w:tab/>
      </w:r>
      <w:r w:rsidR="006751E2" w:rsidRPr="006751E2">
        <w:rPr>
          <w:sz w:val="23"/>
          <w:szCs w:val="23"/>
          <w:highlight w:val="red"/>
        </w:rPr>
        <w:t>t10</w:t>
      </w:r>
      <w:r w:rsidR="006751E2">
        <w:rPr>
          <w:sz w:val="23"/>
          <w:szCs w:val="23"/>
        </w:rPr>
        <w:t xml:space="preserve">: </w:t>
      </w:r>
      <w:r w:rsidR="00B21DD9">
        <w:rPr>
          <w:sz w:val="23"/>
          <w:szCs w:val="23"/>
        </w:rPr>
        <w:t>&lt;</w:t>
      </w:r>
      <w:r w:rsidR="006751E2">
        <w:rPr>
          <w:sz w:val="23"/>
          <w:szCs w:val="23"/>
        </w:rPr>
        <w:t>1,2,4,13,14</w:t>
      </w:r>
      <w:r w:rsidR="00B21DD9">
        <w:rPr>
          <w:sz w:val="23"/>
          <w:szCs w:val="23"/>
        </w:rPr>
        <w:t>&gt;</w:t>
      </w:r>
    </w:p>
    <w:p w14:paraId="78BA2016" w14:textId="6A1B3A04" w:rsidR="002E16D9" w:rsidRDefault="006751E2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</w:r>
      <w:r w:rsidRPr="006751E2">
        <w:rPr>
          <w:sz w:val="23"/>
          <w:szCs w:val="23"/>
          <w:highlight w:val="darkGreen"/>
        </w:rPr>
        <w:t>t11</w:t>
      </w:r>
      <w:r>
        <w:rPr>
          <w:sz w:val="23"/>
          <w:szCs w:val="23"/>
        </w:rPr>
        <w:t xml:space="preserve">: </w:t>
      </w:r>
      <w:r w:rsidR="00B21DD9">
        <w:rPr>
          <w:sz w:val="23"/>
          <w:szCs w:val="23"/>
        </w:rPr>
        <w:t>&lt;</w:t>
      </w:r>
      <w:r>
        <w:rPr>
          <w:sz w:val="23"/>
          <w:szCs w:val="23"/>
        </w:rPr>
        <w:t>1,2,3,6,8,4,16</w:t>
      </w:r>
      <w:r w:rsidR="00B21DD9">
        <w:rPr>
          <w:sz w:val="23"/>
          <w:szCs w:val="23"/>
        </w:rPr>
        <w:t>&gt;</w:t>
      </w:r>
      <w:r w:rsidR="009C4532">
        <w:rPr>
          <w:sz w:val="23"/>
          <w:szCs w:val="23"/>
        </w:rPr>
        <w:br/>
      </w:r>
      <w:r w:rsidR="00F9420E">
        <w:rPr>
          <w:sz w:val="23"/>
          <w:szCs w:val="23"/>
        </w:rPr>
        <w:tab/>
        <w:t>considerate the test cases executing paths that will achieve All-Uses coverage</w:t>
      </w:r>
      <w:r w:rsidR="00F9420E">
        <w:rPr>
          <w:sz w:val="23"/>
          <w:szCs w:val="23"/>
        </w:rPr>
        <w:br/>
      </w:r>
      <w:r w:rsidR="00F9420E">
        <w:rPr>
          <w:sz w:val="23"/>
          <w:szCs w:val="23"/>
        </w:rPr>
        <w:tab/>
      </w:r>
      <w:r w:rsidR="00F9420E">
        <w:rPr>
          <w:sz w:val="23"/>
          <w:szCs w:val="23"/>
        </w:rPr>
        <w:br/>
      </w:r>
      <w:r w:rsidR="00F9420E">
        <w:rPr>
          <w:sz w:val="23"/>
          <w:szCs w:val="23"/>
        </w:rPr>
        <w:tab/>
        <w:t>t1: (x =</w:t>
      </w:r>
      <w:r w:rsidR="001F3240">
        <w:rPr>
          <w:sz w:val="23"/>
          <w:szCs w:val="23"/>
        </w:rPr>
        <w:t xml:space="preserve"> -</w:t>
      </w:r>
      <w:r w:rsidR="00374899">
        <w:rPr>
          <w:sz w:val="23"/>
          <w:szCs w:val="23"/>
        </w:rPr>
        <w:t>8</w:t>
      </w:r>
      <w:r w:rsidR="00F9420E">
        <w:rPr>
          <w:sz w:val="23"/>
          <w:szCs w:val="23"/>
        </w:rPr>
        <w:t xml:space="preserve">, y = </w:t>
      </w:r>
      <w:r w:rsidR="001F3240">
        <w:rPr>
          <w:sz w:val="23"/>
          <w:szCs w:val="23"/>
        </w:rPr>
        <w:t>-</w:t>
      </w:r>
      <w:r w:rsidR="00374899">
        <w:rPr>
          <w:sz w:val="23"/>
          <w:szCs w:val="23"/>
        </w:rPr>
        <w:t>12</w:t>
      </w:r>
      <w:r w:rsidR="00F9420E">
        <w:rPr>
          <w:sz w:val="23"/>
          <w:szCs w:val="23"/>
        </w:rPr>
        <w:t>)</w:t>
      </w:r>
      <w:r w:rsidR="001F3240">
        <w:rPr>
          <w:sz w:val="23"/>
          <w:szCs w:val="23"/>
        </w:rPr>
        <w:br/>
      </w:r>
      <w:r w:rsidR="001F3240">
        <w:rPr>
          <w:sz w:val="23"/>
          <w:szCs w:val="23"/>
        </w:rPr>
        <w:tab/>
        <w:t xml:space="preserve">t2: (x = </w:t>
      </w:r>
      <w:r w:rsidR="0084706F">
        <w:rPr>
          <w:sz w:val="23"/>
          <w:szCs w:val="23"/>
        </w:rPr>
        <w:t>8</w:t>
      </w:r>
      <w:r w:rsidR="001F3240">
        <w:rPr>
          <w:sz w:val="23"/>
          <w:szCs w:val="23"/>
        </w:rPr>
        <w:t xml:space="preserve">, y = </w:t>
      </w:r>
      <w:r w:rsidR="0084706F">
        <w:rPr>
          <w:sz w:val="23"/>
          <w:szCs w:val="23"/>
        </w:rPr>
        <w:t>12</w:t>
      </w:r>
      <w:r w:rsidR="001F3240">
        <w:rPr>
          <w:sz w:val="23"/>
          <w:szCs w:val="23"/>
        </w:rPr>
        <w:t>)</w:t>
      </w:r>
      <w:r w:rsidR="001F3240">
        <w:rPr>
          <w:sz w:val="23"/>
          <w:szCs w:val="23"/>
        </w:rPr>
        <w:br/>
      </w:r>
      <w:r w:rsidR="001F3240">
        <w:rPr>
          <w:sz w:val="23"/>
          <w:szCs w:val="23"/>
        </w:rPr>
        <w:tab/>
      </w:r>
      <w:r w:rsidR="00F67796">
        <w:rPr>
          <w:sz w:val="23"/>
          <w:szCs w:val="23"/>
        </w:rPr>
        <w:t xml:space="preserve">t3: (x = </w:t>
      </w:r>
      <w:r w:rsidR="002E16D9">
        <w:rPr>
          <w:sz w:val="23"/>
          <w:szCs w:val="23"/>
        </w:rPr>
        <w:t>-</w:t>
      </w:r>
      <w:r w:rsidR="00B13BA6">
        <w:rPr>
          <w:sz w:val="23"/>
          <w:szCs w:val="23"/>
        </w:rPr>
        <w:t>5</w:t>
      </w:r>
      <w:r w:rsidR="00F67796">
        <w:rPr>
          <w:sz w:val="23"/>
          <w:szCs w:val="23"/>
        </w:rPr>
        <w:t xml:space="preserve">, y = </w:t>
      </w:r>
      <w:r w:rsidR="00B13BA6">
        <w:rPr>
          <w:sz w:val="23"/>
          <w:szCs w:val="23"/>
        </w:rPr>
        <w:t>25</w:t>
      </w:r>
      <w:r w:rsidR="00F67796">
        <w:rPr>
          <w:sz w:val="23"/>
          <w:szCs w:val="23"/>
        </w:rPr>
        <w:t>)</w:t>
      </w:r>
    </w:p>
    <w:p w14:paraId="5411FD8C" w14:textId="256FB443" w:rsidR="002E16D9" w:rsidRDefault="002E16D9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  <w:t>t4:</w:t>
      </w:r>
      <w:r w:rsidRPr="002E16D9">
        <w:rPr>
          <w:sz w:val="23"/>
          <w:szCs w:val="23"/>
        </w:rPr>
        <w:t xml:space="preserve"> </w:t>
      </w:r>
      <w:r>
        <w:rPr>
          <w:sz w:val="23"/>
          <w:szCs w:val="23"/>
        </w:rPr>
        <w:t xml:space="preserve">(x = </w:t>
      </w:r>
      <w:r w:rsidR="009C685F">
        <w:rPr>
          <w:sz w:val="23"/>
          <w:szCs w:val="23"/>
        </w:rPr>
        <w:t>3</w:t>
      </w:r>
      <w:r>
        <w:rPr>
          <w:sz w:val="23"/>
          <w:szCs w:val="23"/>
        </w:rPr>
        <w:t xml:space="preserve">, y = </w:t>
      </w:r>
      <w:r w:rsidR="00E92829">
        <w:rPr>
          <w:sz w:val="23"/>
          <w:szCs w:val="23"/>
        </w:rPr>
        <w:t>-</w:t>
      </w:r>
      <w:r w:rsidR="009C685F">
        <w:rPr>
          <w:sz w:val="23"/>
          <w:szCs w:val="23"/>
        </w:rPr>
        <w:t>9</w:t>
      </w:r>
      <w:r>
        <w:rPr>
          <w:sz w:val="23"/>
          <w:szCs w:val="23"/>
        </w:rPr>
        <w:t>)</w:t>
      </w:r>
    </w:p>
    <w:p w14:paraId="1636B1DF" w14:textId="0F206B0B" w:rsidR="00E92829" w:rsidRDefault="002E16D9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  <w:t>t5:</w:t>
      </w:r>
      <w:r w:rsidRPr="002E16D9">
        <w:rPr>
          <w:sz w:val="23"/>
          <w:szCs w:val="23"/>
        </w:rPr>
        <w:t xml:space="preserve"> </w:t>
      </w:r>
      <w:r>
        <w:rPr>
          <w:sz w:val="23"/>
          <w:szCs w:val="23"/>
        </w:rPr>
        <w:t xml:space="preserve">(x = </w:t>
      </w:r>
      <w:r w:rsidR="005B2D3B">
        <w:rPr>
          <w:sz w:val="23"/>
          <w:szCs w:val="23"/>
        </w:rPr>
        <w:t>24</w:t>
      </w:r>
      <w:r>
        <w:rPr>
          <w:sz w:val="23"/>
          <w:szCs w:val="23"/>
        </w:rPr>
        <w:t>, y =</w:t>
      </w:r>
      <w:r w:rsidR="005B2D3B">
        <w:rPr>
          <w:sz w:val="23"/>
          <w:szCs w:val="23"/>
        </w:rPr>
        <w:t>-2147483648</w:t>
      </w:r>
      <w:r>
        <w:rPr>
          <w:sz w:val="23"/>
          <w:szCs w:val="23"/>
        </w:rPr>
        <w:t>)</w:t>
      </w:r>
    </w:p>
    <w:p w14:paraId="1CE1E411" w14:textId="6D3623E9" w:rsidR="00E92829" w:rsidRDefault="00E92829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  <w:t xml:space="preserve">t6: (x = </w:t>
      </w:r>
      <w:r w:rsidR="00B2676B">
        <w:rPr>
          <w:sz w:val="23"/>
          <w:szCs w:val="23"/>
        </w:rPr>
        <w:t>0</w:t>
      </w:r>
      <w:r>
        <w:rPr>
          <w:sz w:val="23"/>
          <w:szCs w:val="23"/>
        </w:rPr>
        <w:t xml:space="preserve">, y = </w:t>
      </w:r>
      <w:r w:rsidR="00B2676B">
        <w:rPr>
          <w:sz w:val="23"/>
          <w:szCs w:val="23"/>
        </w:rPr>
        <w:t>100</w:t>
      </w:r>
      <w:r>
        <w:rPr>
          <w:sz w:val="23"/>
          <w:szCs w:val="23"/>
        </w:rPr>
        <w:t>)</w:t>
      </w:r>
    </w:p>
    <w:p w14:paraId="73431A8E" w14:textId="15794719" w:rsidR="00E92829" w:rsidRDefault="00E92829" w:rsidP="00E92829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  <w:t xml:space="preserve">t7: (x = </w:t>
      </w:r>
      <w:r w:rsidR="002D7180" w:rsidRPr="002D7180">
        <w:rPr>
          <w:sz w:val="23"/>
          <w:szCs w:val="23"/>
        </w:rPr>
        <w:t>-2147483648</w:t>
      </w:r>
      <w:r>
        <w:rPr>
          <w:sz w:val="23"/>
          <w:szCs w:val="23"/>
        </w:rPr>
        <w:t>, y =</w:t>
      </w:r>
      <w:r w:rsidR="006A5B4B">
        <w:rPr>
          <w:sz w:val="23"/>
          <w:szCs w:val="23"/>
        </w:rPr>
        <w:t>0</w:t>
      </w:r>
      <w:r>
        <w:rPr>
          <w:sz w:val="23"/>
          <w:szCs w:val="23"/>
        </w:rPr>
        <w:t>)</w:t>
      </w:r>
    </w:p>
    <w:p w14:paraId="573BECDF" w14:textId="5C43C48E" w:rsidR="00CA6A4F" w:rsidRDefault="00616198" w:rsidP="00CA6A4F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</w:r>
      <w:r w:rsidR="00CA6A4F">
        <w:rPr>
          <w:sz w:val="23"/>
          <w:szCs w:val="23"/>
        </w:rPr>
        <w:t xml:space="preserve">t8: (x= </w:t>
      </w:r>
      <w:r w:rsidR="005B2D3B">
        <w:rPr>
          <w:sz w:val="23"/>
          <w:szCs w:val="23"/>
        </w:rPr>
        <w:t>68719476751</w:t>
      </w:r>
      <w:r w:rsidR="00CA6A4F">
        <w:rPr>
          <w:sz w:val="23"/>
          <w:szCs w:val="23"/>
        </w:rPr>
        <w:t>, y = 2</w:t>
      </w:r>
      <w:r w:rsidR="005B2D3B">
        <w:rPr>
          <w:sz w:val="23"/>
          <w:szCs w:val="23"/>
        </w:rPr>
        <w:t>3</w:t>
      </w:r>
      <w:r w:rsidR="00CA6A4F">
        <w:rPr>
          <w:sz w:val="23"/>
          <w:szCs w:val="23"/>
        </w:rPr>
        <w:t>)</w:t>
      </w:r>
    </w:p>
    <w:p w14:paraId="76749B09" w14:textId="3D75E637" w:rsidR="00CA6A4F" w:rsidRDefault="00CA6A4F" w:rsidP="00CA6A4F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  <w:t>t9:</w:t>
      </w:r>
      <w:r w:rsidRPr="00CA6A4F">
        <w:rPr>
          <w:sz w:val="23"/>
          <w:szCs w:val="23"/>
        </w:rPr>
        <w:t xml:space="preserve"> </w:t>
      </w:r>
      <w:r>
        <w:rPr>
          <w:sz w:val="23"/>
          <w:szCs w:val="23"/>
        </w:rPr>
        <w:t xml:space="preserve">(x= </w:t>
      </w:r>
      <w:r w:rsidR="005B2D3B">
        <w:rPr>
          <w:sz w:val="23"/>
          <w:szCs w:val="23"/>
        </w:rPr>
        <w:t>695784701952</w:t>
      </w:r>
      <w:r>
        <w:rPr>
          <w:sz w:val="23"/>
          <w:szCs w:val="23"/>
        </w:rPr>
        <w:t xml:space="preserve">, y = </w:t>
      </w:r>
      <w:r w:rsidR="005B2D3B">
        <w:rPr>
          <w:sz w:val="23"/>
          <w:szCs w:val="23"/>
        </w:rPr>
        <w:t>36590037911583</w:t>
      </w:r>
      <w:r>
        <w:rPr>
          <w:sz w:val="23"/>
          <w:szCs w:val="23"/>
        </w:rPr>
        <w:t>)</w:t>
      </w:r>
    </w:p>
    <w:p w14:paraId="260D5CD0" w14:textId="10956968" w:rsidR="00CA6A4F" w:rsidRDefault="00CA6A4F" w:rsidP="00CA6A4F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  <w:t xml:space="preserve">t10: (x = </w:t>
      </w:r>
      <w:r w:rsidR="005B2D3B">
        <w:rPr>
          <w:sz w:val="23"/>
          <w:szCs w:val="23"/>
        </w:rPr>
        <w:t>1039382085632</w:t>
      </w:r>
      <w:r>
        <w:rPr>
          <w:sz w:val="23"/>
          <w:szCs w:val="23"/>
        </w:rPr>
        <w:t>, y =0)</w:t>
      </w:r>
    </w:p>
    <w:p w14:paraId="2316673F" w14:textId="36DE515F" w:rsidR="00CA6A4F" w:rsidRPr="00C62DEE" w:rsidRDefault="00CA6A4F" w:rsidP="00CA6A4F">
      <w:pPr>
        <w:pStyle w:val="Default"/>
        <w:spacing w:after="27"/>
        <w:rPr>
          <w:color w:val="auto"/>
          <w:sz w:val="23"/>
          <w:szCs w:val="23"/>
        </w:rPr>
      </w:pPr>
      <w:r>
        <w:rPr>
          <w:sz w:val="23"/>
          <w:szCs w:val="23"/>
        </w:rPr>
        <w:tab/>
      </w:r>
      <w:r w:rsidRPr="00C62DEE">
        <w:rPr>
          <w:color w:val="auto"/>
          <w:sz w:val="23"/>
          <w:szCs w:val="23"/>
        </w:rPr>
        <w:t xml:space="preserve">t11: </w:t>
      </w:r>
      <w:r w:rsidR="00C62DEE" w:rsidRPr="00C62DEE">
        <w:rPr>
          <w:color w:val="auto"/>
          <w:sz w:val="23"/>
          <w:szCs w:val="23"/>
        </w:rPr>
        <w:t xml:space="preserve">(x = </w:t>
      </w:r>
      <w:r w:rsidR="005B2D3B">
        <w:rPr>
          <w:sz w:val="23"/>
          <w:szCs w:val="23"/>
        </w:rPr>
        <w:t>11583</w:t>
      </w:r>
      <w:r w:rsidR="00C62DEE" w:rsidRPr="00C62DEE">
        <w:rPr>
          <w:color w:val="auto"/>
          <w:sz w:val="23"/>
          <w:szCs w:val="23"/>
        </w:rPr>
        <w:t>, y =</w:t>
      </w:r>
      <w:r w:rsidR="005B2D3B">
        <w:rPr>
          <w:color w:val="auto"/>
          <w:sz w:val="23"/>
          <w:szCs w:val="23"/>
        </w:rPr>
        <w:t>36590037911583</w:t>
      </w:r>
      <w:r w:rsidR="00C62DEE" w:rsidRPr="00C62DEE">
        <w:rPr>
          <w:color w:val="auto"/>
          <w:sz w:val="23"/>
          <w:szCs w:val="23"/>
        </w:rPr>
        <w:t>)</w:t>
      </w:r>
    </w:p>
    <w:p w14:paraId="2430B3D4" w14:textId="2D83B43B" w:rsidR="00CA6A4F" w:rsidRDefault="00CA6A4F" w:rsidP="00CA6A4F">
      <w:pPr>
        <w:pStyle w:val="Default"/>
        <w:spacing w:after="27"/>
        <w:rPr>
          <w:sz w:val="23"/>
          <w:szCs w:val="23"/>
        </w:rPr>
      </w:pPr>
    </w:p>
    <w:p w14:paraId="10DC13CB" w14:textId="69AE6603" w:rsidR="00616198" w:rsidRDefault="00616198" w:rsidP="00E92829">
      <w:pPr>
        <w:pStyle w:val="Default"/>
        <w:spacing w:after="27"/>
        <w:rPr>
          <w:sz w:val="23"/>
          <w:szCs w:val="23"/>
        </w:rPr>
      </w:pPr>
    </w:p>
    <w:p w14:paraId="4EB05E5C" w14:textId="705EAB06" w:rsidR="006751E2" w:rsidRDefault="00F67796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lastRenderedPageBreak/>
        <w:br/>
      </w:r>
      <w:r>
        <w:rPr>
          <w:sz w:val="23"/>
          <w:szCs w:val="23"/>
        </w:rPr>
        <w:br/>
      </w:r>
    </w:p>
    <w:p w14:paraId="731F91FC" w14:textId="77777777" w:rsidR="008D7C2E" w:rsidRDefault="008D7C2E" w:rsidP="008D7C2E">
      <w:pPr>
        <w:pStyle w:val="Default"/>
        <w:rPr>
          <w:sz w:val="23"/>
          <w:szCs w:val="23"/>
        </w:rPr>
      </w:pPr>
      <w:r>
        <w:rPr>
          <w:sz w:val="23"/>
          <w:szCs w:val="23"/>
        </w:rPr>
        <w:t xml:space="preserve">4) Write and execute the test cases in JUnit. (3 marks) </w:t>
      </w:r>
    </w:p>
    <w:p w14:paraId="5C0E05DF" w14:textId="45DE3AED" w:rsidR="00853A3B" w:rsidRDefault="009119AA" w:rsidP="00753AB4">
      <w:r>
        <w:tab/>
      </w:r>
    </w:p>
    <w:p w14:paraId="3836B64B" w14:textId="77777777" w:rsidR="00853A3B" w:rsidRDefault="00853A3B" w:rsidP="00753AB4"/>
    <w:p w14:paraId="0DB4A3AD" w14:textId="1B87EC7F" w:rsidR="000B6C23" w:rsidRPr="00753AB4" w:rsidRDefault="000B6C23" w:rsidP="00853A3B">
      <w:pPr>
        <w:pStyle w:val="Heading1"/>
      </w:pPr>
      <w:r>
        <w:br/>
        <w:t>work performed by each group member:</w:t>
      </w:r>
      <w: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248"/>
        <w:gridCol w:w="1762"/>
        <w:gridCol w:w="3006"/>
      </w:tblGrid>
      <w:tr w:rsidR="00553875" w14:paraId="32C0F067" w14:textId="77777777" w:rsidTr="004340FF">
        <w:tc>
          <w:tcPr>
            <w:tcW w:w="4248" w:type="dxa"/>
          </w:tcPr>
          <w:p w14:paraId="53F37503" w14:textId="63880245" w:rsidR="00553875" w:rsidRDefault="00553875" w:rsidP="00553875">
            <w:pPr>
              <w:jc w:val="center"/>
            </w:pPr>
            <w:r>
              <w:t>Tasks</w:t>
            </w:r>
          </w:p>
        </w:tc>
        <w:tc>
          <w:tcPr>
            <w:tcW w:w="1762" w:type="dxa"/>
          </w:tcPr>
          <w:p w14:paraId="3DDCD246" w14:textId="0C87FA10" w:rsidR="00553875" w:rsidRDefault="00553875" w:rsidP="00553875">
            <w:pPr>
              <w:jc w:val="center"/>
            </w:pPr>
            <w:r>
              <w:t>Completion Date</w:t>
            </w:r>
          </w:p>
        </w:tc>
        <w:tc>
          <w:tcPr>
            <w:tcW w:w="3006" w:type="dxa"/>
          </w:tcPr>
          <w:p w14:paraId="5B7BADA1" w14:textId="244C8A2E" w:rsidR="00553875" w:rsidRDefault="00553875" w:rsidP="00553875">
            <w:pPr>
              <w:jc w:val="center"/>
            </w:pPr>
            <w:r>
              <w:t>Member</w:t>
            </w:r>
          </w:p>
        </w:tc>
      </w:tr>
      <w:tr w:rsidR="00553875" w14:paraId="66BA8575" w14:textId="77777777" w:rsidTr="000D11B5">
        <w:tc>
          <w:tcPr>
            <w:tcW w:w="9016" w:type="dxa"/>
            <w:gridSpan w:val="3"/>
          </w:tcPr>
          <w:p w14:paraId="12732762" w14:textId="77777777" w:rsidR="00553875" w:rsidRDefault="00553875" w:rsidP="00753AB4"/>
        </w:tc>
      </w:tr>
      <w:tr w:rsidR="00661FDC" w14:paraId="7AB0FC54" w14:textId="77777777" w:rsidTr="004340FF">
        <w:tc>
          <w:tcPr>
            <w:tcW w:w="4248" w:type="dxa"/>
          </w:tcPr>
          <w:p w14:paraId="33CC3DE2" w14:textId="6177EC7E" w:rsidR="00661FDC" w:rsidRDefault="00661FDC" w:rsidP="00753AB4">
            <w:r>
              <w:t>Initial Required classes of the entire Java project</w:t>
            </w:r>
          </w:p>
        </w:tc>
        <w:tc>
          <w:tcPr>
            <w:tcW w:w="1762" w:type="dxa"/>
          </w:tcPr>
          <w:p w14:paraId="3D6EE177" w14:textId="3C00A603" w:rsidR="00661FDC" w:rsidRDefault="00C862AA" w:rsidP="00753AB4">
            <w:r>
              <w:t>01/04/2022</w:t>
            </w:r>
          </w:p>
        </w:tc>
        <w:tc>
          <w:tcPr>
            <w:tcW w:w="3006" w:type="dxa"/>
            <w:vMerge w:val="restart"/>
          </w:tcPr>
          <w:p w14:paraId="17A38362" w14:textId="77777777" w:rsidR="00661FDC" w:rsidRDefault="00661FDC" w:rsidP="00661FDC">
            <w:pPr>
              <w:jc w:val="center"/>
            </w:pPr>
          </w:p>
          <w:p w14:paraId="0A6010D6" w14:textId="77777777" w:rsidR="00661FDC" w:rsidRDefault="00661FDC" w:rsidP="00661FDC">
            <w:pPr>
              <w:jc w:val="center"/>
            </w:pPr>
          </w:p>
          <w:p w14:paraId="208E5A1F" w14:textId="77777777" w:rsidR="00661FDC" w:rsidRDefault="00661FDC" w:rsidP="00661FDC">
            <w:pPr>
              <w:jc w:val="center"/>
            </w:pPr>
          </w:p>
          <w:p w14:paraId="61CC6E51" w14:textId="2272936C" w:rsidR="00661FDC" w:rsidRDefault="00661FDC" w:rsidP="00661FDC">
            <w:pPr>
              <w:jc w:val="center"/>
            </w:pPr>
            <w:r>
              <w:t>Ni Zeng</w:t>
            </w:r>
          </w:p>
        </w:tc>
      </w:tr>
      <w:tr w:rsidR="00661FDC" w14:paraId="777A5A9F" w14:textId="77777777" w:rsidTr="004340FF">
        <w:tc>
          <w:tcPr>
            <w:tcW w:w="4248" w:type="dxa"/>
          </w:tcPr>
          <w:p w14:paraId="72CD19B9" w14:textId="18952FBB" w:rsidR="00661FDC" w:rsidRDefault="00661FDC" w:rsidP="00753AB4">
            <w:r>
              <w:t>Initial test report template</w:t>
            </w:r>
          </w:p>
        </w:tc>
        <w:tc>
          <w:tcPr>
            <w:tcW w:w="1762" w:type="dxa"/>
          </w:tcPr>
          <w:p w14:paraId="4160CE1C" w14:textId="0E3484F4" w:rsidR="00661FDC" w:rsidRDefault="00C862AA" w:rsidP="00753AB4">
            <w:r>
              <w:t>01/04/2022</w:t>
            </w:r>
          </w:p>
        </w:tc>
        <w:tc>
          <w:tcPr>
            <w:tcW w:w="3006" w:type="dxa"/>
            <w:vMerge/>
          </w:tcPr>
          <w:p w14:paraId="39CFE469" w14:textId="77777777" w:rsidR="00661FDC" w:rsidRDefault="00661FDC" w:rsidP="00753AB4"/>
        </w:tc>
      </w:tr>
      <w:tr w:rsidR="00661FDC" w14:paraId="68E32CAD" w14:textId="77777777" w:rsidTr="004340FF">
        <w:tc>
          <w:tcPr>
            <w:tcW w:w="4248" w:type="dxa"/>
          </w:tcPr>
          <w:p w14:paraId="2BF374BB" w14:textId="5F83ADA3" w:rsidR="00661FDC" w:rsidRDefault="0046622A" w:rsidP="00753AB4">
            <w:r>
              <w:t xml:space="preserve">Task3: </w:t>
            </w:r>
            <w:r>
              <w:br/>
            </w:r>
            <w:r w:rsidRPr="0046622A">
              <w:t xml:space="preserve">public </w:t>
            </w:r>
            <w:proofErr w:type="spellStart"/>
            <w:r w:rsidRPr="0046622A">
              <w:t>BigInteger</w:t>
            </w:r>
            <w:proofErr w:type="spellEnd"/>
            <w:r w:rsidR="004340FF">
              <w:t xml:space="preserve"> </w:t>
            </w:r>
            <w:proofErr w:type="spellStart"/>
            <w:r w:rsidRPr="0046622A">
              <w:t>gcd</w:t>
            </w:r>
            <w:proofErr w:type="spellEnd"/>
            <w:r w:rsidRPr="0046622A">
              <w:t>(</w:t>
            </w:r>
            <w:proofErr w:type="spellStart"/>
            <w:r w:rsidRPr="0046622A">
              <w:t>BigInteger</w:t>
            </w:r>
            <w:proofErr w:type="spellEnd"/>
            <w:r w:rsidRPr="0046622A">
              <w:t xml:space="preserve"> y)</w:t>
            </w:r>
          </w:p>
        </w:tc>
        <w:tc>
          <w:tcPr>
            <w:tcW w:w="1762" w:type="dxa"/>
          </w:tcPr>
          <w:p w14:paraId="35D20439" w14:textId="77777777" w:rsidR="00661FDC" w:rsidRDefault="00661FDC" w:rsidP="00753AB4"/>
        </w:tc>
        <w:tc>
          <w:tcPr>
            <w:tcW w:w="3006" w:type="dxa"/>
            <w:vMerge/>
          </w:tcPr>
          <w:p w14:paraId="54F8D3D3" w14:textId="77777777" w:rsidR="00661FDC" w:rsidRDefault="00661FDC" w:rsidP="00753AB4"/>
        </w:tc>
      </w:tr>
      <w:tr w:rsidR="00661FDC" w14:paraId="30C3A761" w14:textId="77777777" w:rsidTr="004340FF">
        <w:tc>
          <w:tcPr>
            <w:tcW w:w="4248" w:type="dxa"/>
          </w:tcPr>
          <w:p w14:paraId="6E35DFAE" w14:textId="77777777" w:rsidR="00661FDC" w:rsidRDefault="00661FDC" w:rsidP="00753AB4"/>
        </w:tc>
        <w:tc>
          <w:tcPr>
            <w:tcW w:w="1762" w:type="dxa"/>
          </w:tcPr>
          <w:p w14:paraId="23D31990" w14:textId="77777777" w:rsidR="00661FDC" w:rsidRDefault="00661FDC" w:rsidP="00753AB4"/>
        </w:tc>
        <w:tc>
          <w:tcPr>
            <w:tcW w:w="3006" w:type="dxa"/>
            <w:vMerge/>
          </w:tcPr>
          <w:p w14:paraId="74886CD2" w14:textId="77777777" w:rsidR="00661FDC" w:rsidRDefault="00661FDC" w:rsidP="00753AB4"/>
        </w:tc>
      </w:tr>
      <w:tr w:rsidR="00661FDC" w14:paraId="6CB1F1F9" w14:textId="77777777" w:rsidTr="004340FF">
        <w:tc>
          <w:tcPr>
            <w:tcW w:w="4248" w:type="dxa"/>
          </w:tcPr>
          <w:p w14:paraId="255E426E" w14:textId="77777777" w:rsidR="00661FDC" w:rsidRDefault="00661FDC" w:rsidP="00753AB4"/>
        </w:tc>
        <w:tc>
          <w:tcPr>
            <w:tcW w:w="1762" w:type="dxa"/>
          </w:tcPr>
          <w:p w14:paraId="2C2739C6" w14:textId="77777777" w:rsidR="00661FDC" w:rsidRDefault="00661FDC" w:rsidP="00753AB4"/>
        </w:tc>
        <w:tc>
          <w:tcPr>
            <w:tcW w:w="3006" w:type="dxa"/>
            <w:vMerge/>
          </w:tcPr>
          <w:p w14:paraId="77E0232A" w14:textId="77777777" w:rsidR="00661FDC" w:rsidRDefault="00661FDC" w:rsidP="00753AB4"/>
        </w:tc>
      </w:tr>
      <w:tr w:rsidR="00661FDC" w14:paraId="2DF46CE8" w14:textId="77777777" w:rsidTr="004340FF">
        <w:tc>
          <w:tcPr>
            <w:tcW w:w="4248" w:type="dxa"/>
          </w:tcPr>
          <w:p w14:paraId="25C4517F" w14:textId="77777777" w:rsidR="00661FDC" w:rsidRDefault="00661FDC" w:rsidP="00753AB4"/>
        </w:tc>
        <w:tc>
          <w:tcPr>
            <w:tcW w:w="1762" w:type="dxa"/>
          </w:tcPr>
          <w:p w14:paraId="7777459B" w14:textId="77777777" w:rsidR="00661FDC" w:rsidRDefault="00661FDC" w:rsidP="00753AB4"/>
        </w:tc>
        <w:tc>
          <w:tcPr>
            <w:tcW w:w="3006" w:type="dxa"/>
            <w:vMerge/>
          </w:tcPr>
          <w:p w14:paraId="35B64EA9" w14:textId="77777777" w:rsidR="00661FDC" w:rsidRDefault="00661FDC" w:rsidP="00753AB4"/>
        </w:tc>
      </w:tr>
      <w:tr w:rsidR="00553875" w14:paraId="448621FE" w14:textId="77777777" w:rsidTr="00553875">
        <w:tc>
          <w:tcPr>
            <w:tcW w:w="9016" w:type="dxa"/>
            <w:gridSpan w:val="3"/>
            <w:shd w:val="clear" w:color="auto" w:fill="B4C6E7" w:themeFill="accent1" w:themeFillTint="66"/>
          </w:tcPr>
          <w:p w14:paraId="19B15E94" w14:textId="77777777" w:rsidR="00553875" w:rsidRDefault="00553875" w:rsidP="00753AB4"/>
        </w:tc>
      </w:tr>
      <w:tr w:rsidR="00661FDC" w14:paraId="2190E368" w14:textId="77777777" w:rsidTr="004340FF">
        <w:tc>
          <w:tcPr>
            <w:tcW w:w="4248" w:type="dxa"/>
          </w:tcPr>
          <w:p w14:paraId="36AAFA03" w14:textId="77777777" w:rsidR="00661FDC" w:rsidRDefault="00661FDC" w:rsidP="00753AB4"/>
        </w:tc>
        <w:tc>
          <w:tcPr>
            <w:tcW w:w="1762" w:type="dxa"/>
          </w:tcPr>
          <w:p w14:paraId="584614ED" w14:textId="77777777" w:rsidR="00661FDC" w:rsidRDefault="00661FDC" w:rsidP="00753AB4"/>
        </w:tc>
        <w:tc>
          <w:tcPr>
            <w:tcW w:w="3006" w:type="dxa"/>
            <w:vMerge w:val="restart"/>
          </w:tcPr>
          <w:p w14:paraId="7C40B12F" w14:textId="77777777" w:rsidR="00661FDC" w:rsidRDefault="00661FDC" w:rsidP="00661FDC">
            <w:pPr>
              <w:jc w:val="center"/>
            </w:pPr>
          </w:p>
          <w:p w14:paraId="4B205179" w14:textId="77777777" w:rsidR="00661FDC" w:rsidRDefault="00661FDC" w:rsidP="00661FDC">
            <w:pPr>
              <w:jc w:val="center"/>
            </w:pPr>
          </w:p>
          <w:p w14:paraId="139DA35D" w14:textId="58DA55F4" w:rsidR="00661FDC" w:rsidRDefault="00661FDC" w:rsidP="00661FDC">
            <w:pPr>
              <w:jc w:val="center"/>
            </w:pPr>
            <w:r>
              <w:t>Austin Baxter</w:t>
            </w:r>
          </w:p>
        </w:tc>
      </w:tr>
      <w:tr w:rsidR="00661FDC" w14:paraId="70252A85" w14:textId="77777777" w:rsidTr="004340FF">
        <w:tc>
          <w:tcPr>
            <w:tcW w:w="4248" w:type="dxa"/>
          </w:tcPr>
          <w:p w14:paraId="29EE176B" w14:textId="77777777" w:rsidR="00661FDC" w:rsidRDefault="00661FDC" w:rsidP="00753AB4"/>
        </w:tc>
        <w:tc>
          <w:tcPr>
            <w:tcW w:w="1762" w:type="dxa"/>
          </w:tcPr>
          <w:p w14:paraId="2E051B9F" w14:textId="77777777" w:rsidR="00661FDC" w:rsidRDefault="00661FDC" w:rsidP="00753AB4"/>
        </w:tc>
        <w:tc>
          <w:tcPr>
            <w:tcW w:w="3006" w:type="dxa"/>
            <w:vMerge/>
          </w:tcPr>
          <w:p w14:paraId="15015BA3" w14:textId="77777777" w:rsidR="00661FDC" w:rsidRDefault="00661FDC" w:rsidP="00753AB4"/>
        </w:tc>
      </w:tr>
      <w:tr w:rsidR="00661FDC" w14:paraId="0AEF6F16" w14:textId="77777777" w:rsidTr="004340FF">
        <w:tc>
          <w:tcPr>
            <w:tcW w:w="4248" w:type="dxa"/>
          </w:tcPr>
          <w:p w14:paraId="4EC09553" w14:textId="77777777" w:rsidR="00661FDC" w:rsidRDefault="00661FDC" w:rsidP="00753AB4"/>
        </w:tc>
        <w:tc>
          <w:tcPr>
            <w:tcW w:w="1762" w:type="dxa"/>
          </w:tcPr>
          <w:p w14:paraId="4D2D6658" w14:textId="77777777" w:rsidR="00661FDC" w:rsidRDefault="00661FDC" w:rsidP="00753AB4"/>
        </w:tc>
        <w:tc>
          <w:tcPr>
            <w:tcW w:w="3006" w:type="dxa"/>
            <w:vMerge/>
          </w:tcPr>
          <w:p w14:paraId="61BC2BF6" w14:textId="77777777" w:rsidR="00661FDC" w:rsidRDefault="00661FDC" w:rsidP="00753AB4"/>
        </w:tc>
      </w:tr>
      <w:tr w:rsidR="00661FDC" w14:paraId="45615D23" w14:textId="77777777" w:rsidTr="004340FF">
        <w:tc>
          <w:tcPr>
            <w:tcW w:w="4248" w:type="dxa"/>
          </w:tcPr>
          <w:p w14:paraId="306CD2A2" w14:textId="77777777" w:rsidR="00661FDC" w:rsidRDefault="00661FDC" w:rsidP="00753AB4"/>
        </w:tc>
        <w:tc>
          <w:tcPr>
            <w:tcW w:w="1762" w:type="dxa"/>
          </w:tcPr>
          <w:p w14:paraId="59D95F86" w14:textId="77777777" w:rsidR="00661FDC" w:rsidRDefault="00661FDC" w:rsidP="00753AB4"/>
        </w:tc>
        <w:tc>
          <w:tcPr>
            <w:tcW w:w="3006" w:type="dxa"/>
            <w:vMerge/>
          </w:tcPr>
          <w:p w14:paraId="03328D3F" w14:textId="77777777" w:rsidR="00661FDC" w:rsidRDefault="00661FDC" w:rsidP="00753AB4"/>
        </w:tc>
      </w:tr>
      <w:tr w:rsidR="00661FDC" w14:paraId="1BAFBE8C" w14:textId="77777777" w:rsidTr="004340FF">
        <w:tc>
          <w:tcPr>
            <w:tcW w:w="4248" w:type="dxa"/>
          </w:tcPr>
          <w:p w14:paraId="2E1068F4" w14:textId="77777777" w:rsidR="00661FDC" w:rsidRDefault="00661FDC" w:rsidP="00753AB4"/>
        </w:tc>
        <w:tc>
          <w:tcPr>
            <w:tcW w:w="1762" w:type="dxa"/>
          </w:tcPr>
          <w:p w14:paraId="469715A2" w14:textId="77777777" w:rsidR="00661FDC" w:rsidRDefault="00661FDC" w:rsidP="00753AB4"/>
        </w:tc>
        <w:tc>
          <w:tcPr>
            <w:tcW w:w="3006" w:type="dxa"/>
            <w:vMerge/>
          </w:tcPr>
          <w:p w14:paraId="2D25BC26" w14:textId="77777777" w:rsidR="00661FDC" w:rsidRDefault="00661FDC" w:rsidP="00753AB4"/>
        </w:tc>
      </w:tr>
      <w:tr w:rsidR="00553875" w14:paraId="7B65C88D" w14:textId="77777777" w:rsidTr="00553875">
        <w:tc>
          <w:tcPr>
            <w:tcW w:w="9016" w:type="dxa"/>
            <w:gridSpan w:val="3"/>
            <w:shd w:val="clear" w:color="auto" w:fill="B4C6E7" w:themeFill="accent1" w:themeFillTint="66"/>
          </w:tcPr>
          <w:p w14:paraId="45161664" w14:textId="77777777" w:rsidR="00553875" w:rsidRDefault="00553875" w:rsidP="00753AB4"/>
        </w:tc>
      </w:tr>
      <w:tr w:rsidR="00661FDC" w14:paraId="5E05750B" w14:textId="77777777" w:rsidTr="004340FF">
        <w:tc>
          <w:tcPr>
            <w:tcW w:w="4248" w:type="dxa"/>
          </w:tcPr>
          <w:p w14:paraId="27CAD7E2" w14:textId="77777777" w:rsidR="00661FDC" w:rsidRDefault="00661FDC" w:rsidP="00753AB4"/>
        </w:tc>
        <w:tc>
          <w:tcPr>
            <w:tcW w:w="1762" w:type="dxa"/>
          </w:tcPr>
          <w:p w14:paraId="2BC8CC20" w14:textId="77777777" w:rsidR="00661FDC" w:rsidRDefault="00661FDC" w:rsidP="00753AB4"/>
        </w:tc>
        <w:tc>
          <w:tcPr>
            <w:tcW w:w="3006" w:type="dxa"/>
            <w:vMerge w:val="restart"/>
          </w:tcPr>
          <w:p w14:paraId="48CE5D49" w14:textId="77777777" w:rsidR="00661FDC" w:rsidRDefault="00661FDC" w:rsidP="00661FDC">
            <w:pPr>
              <w:jc w:val="center"/>
            </w:pPr>
          </w:p>
          <w:p w14:paraId="642B6DEB" w14:textId="77777777" w:rsidR="00661FDC" w:rsidRDefault="00661FDC" w:rsidP="00661FDC">
            <w:pPr>
              <w:jc w:val="center"/>
            </w:pPr>
          </w:p>
          <w:p w14:paraId="514BA4FE" w14:textId="2FDD9F0C" w:rsidR="00661FDC" w:rsidRDefault="00661FDC" w:rsidP="00661FDC">
            <w:pPr>
              <w:jc w:val="center"/>
            </w:pPr>
            <w:r>
              <w:t>Brandon Allen</w:t>
            </w:r>
          </w:p>
        </w:tc>
      </w:tr>
      <w:tr w:rsidR="00661FDC" w14:paraId="10D4BCE8" w14:textId="77777777" w:rsidTr="004340FF">
        <w:tc>
          <w:tcPr>
            <w:tcW w:w="4248" w:type="dxa"/>
          </w:tcPr>
          <w:p w14:paraId="184E62C2" w14:textId="77777777" w:rsidR="00661FDC" w:rsidRDefault="00661FDC" w:rsidP="00753AB4"/>
        </w:tc>
        <w:tc>
          <w:tcPr>
            <w:tcW w:w="1762" w:type="dxa"/>
          </w:tcPr>
          <w:p w14:paraId="122F77A2" w14:textId="77777777" w:rsidR="00661FDC" w:rsidRDefault="00661FDC" w:rsidP="00753AB4"/>
        </w:tc>
        <w:tc>
          <w:tcPr>
            <w:tcW w:w="3006" w:type="dxa"/>
            <w:vMerge/>
          </w:tcPr>
          <w:p w14:paraId="420D3C72" w14:textId="77777777" w:rsidR="00661FDC" w:rsidRDefault="00661FDC" w:rsidP="00753AB4"/>
        </w:tc>
      </w:tr>
      <w:tr w:rsidR="00661FDC" w14:paraId="38DE03A0" w14:textId="77777777" w:rsidTr="004340FF">
        <w:tc>
          <w:tcPr>
            <w:tcW w:w="4248" w:type="dxa"/>
          </w:tcPr>
          <w:p w14:paraId="54BA5531" w14:textId="77777777" w:rsidR="00661FDC" w:rsidRDefault="00661FDC" w:rsidP="00753AB4"/>
        </w:tc>
        <w:tc>
          <w:tcPr>
            <w:tcW w:w="1762" w:type="dxa"/>
          </w:tcPr>
          <w:p w14:paraId="0B6316C4" w14:textId="77777777" w:rsidR="00661FDC" w:rsidRDefault="00661FDC" w:rsidP="00753AB4"/>
        </w:tc>
        <w:tc>
          <w:tcPr>
            <w:tcW w:w="3006" w:type="dxa"/>
            <w:vMerge/>
          </w:tcPr>
          <w:p w14:paraId="736D0822" w14:textId="77777777" w:rsidR="00661FDC" w:rsidRDefault="00661FDC" w:rsidP="00753AB4"/>
        </w:tc>
      </w:tr>
      <w:tr w:rsidR="00661FDC" w14:paraId="765EB93D" w14:textId="77777777" w:rsidTr="004340FF">
        <w:tc>
          <w:tcPr>
            <w:tcW w:w="4248" w:type="dxa"/>
          </w:tcPr>
          <w:p w14:paraId="694CADC5" w14:textId="77777777" w:rsidR="00661FDC" w:rsidRDefault="00661FDC" w:rsidP="00753AB4"/>
        </w:tc>
        <w:tc>
          <w:tcPr>
            <w:tcW w:w="1762" w:type="dxa"/>
          </w:tcPr>
          <w:p w14:paraId="3DB3485E" w14:textId="77777777" w:rsidR="00661FDC" w:rsidRDefault="00661FDC" w:rsidP="00753AB4"/>
        </w:tc>
        <w:tc>
          <w:tcPr>
            <w:tcW w:w="3006" w:type="dxa"/>
            <w:vMerge/>
          </w:tcPr>
          <w:p w14:paraId="21EC03E9" w14:textId="77777777" w:rsidR="00661FDC" w:rsidRDefault="00661FDC" w:rsidP="00753AB4"/>
        </w:tc>
      </w:tr>
      <w:tr w:rsidR="00553875" w14:paraId="6C9E788E" w14:textId="77777777" w:rsidTr="00553875">
        <w:tc>
          <w:tcPr>
            <w:tcW w:w="9016" w:type="dxa"/>
            <w:gridSpan w:val="3"/>
            <w:shd w:val="clear" w:color="auto" w:fill="B4C6E7" w:themeFill="accent1" w:themeFillTint="66"/>
          </w:tcPr>
          <w:p w14:paraId="3FA30909" w14:textId="77777777" w:rsidR="00553875" w:rsidRDefault="00553875" w:rsidP="00753AB4"/>
        </w:tc>
      </w:tr>
      <w:tr w:rsidR="00661FDC" w14:paraId="16BF376F" w14:textId="77777777" w:rsidTr="004340FF">
        <w:tc>
          <w:tcPr>
            <w:tcW w:w="4248" w:type="dxa"/>
          </w:tcPr>
          <w:p w14:paraId="471609CD" w14:textId="77777777" w:rsidR="00661FDC" w:rsidRDefault="00661FDC" w:rsidP="00753AB4"/>
        </w:tc>
        <w:tc>
          <w:tcPr>
            <w:tcW w:w="1762" w:type="dxa"/>
          </w:tcPr>
          <w:p w14:paraId="3382E89F" w14:textId="77777777" w:rsidR="00661FDC" w:rsidRDefault="00661FDC" w:rsidP="00753AB4"/>
        </w:tc>
        <w:tc>
          <w:tcPr>
            <w:tcW w:w="3006" w:type="dxa"/>
            <w:vMerge w:val="restart"/>
          </w:tcPr>
          <w:p w14:paraId="3FA24453" w14:textId="77777777" w:rsidR="00661FDC" w:rsidRDefault="00661FDC" w:rsidP="00661FDC">
            <w:pPr>
              <w:jc w:val="center"/>
            </w:pPr>
          </w:p>
          <w:p w14:paraId="4022EBDC" w14:textId="088DB696" w:rsidR="00661FDC" w:rsidRDefault="00661FDC" w:rsidP="00661FDC">
            <w:pPr>
              <w:jc w:val="center"/>
            </w:pPr>
            <w:r>
              <w:t>Kyle Beattie</w:t>
            </w:r>
          </w:p>
        </w:tc>
      </w:tr>
      <w:tr w:rsidR="00661FDC" w14:paraId="557A9B0F" w14:textId="77777777" w:rsidTr="004340FF">
        <w:trPr>
          <w:trHeight w:val="70"/>
        </w:trPr>
        <w:tc>
          <w:tcPr>
            <w:tcW w:w="4248" w:type="dxa"/>
          </w:tcPr>
          <w:p w14:paraId="20932447" w14:textId="77777777" w:rsidR="00661FDC" w:rsidRDefault="00661FDC" w:rsidP="00753AB4"/>
        </w:tc>
        <w:tc>
          <w:tcPr>
            <w:tcW w:w="1762" w:type="dxa"/>
          </w:tcPr>
          <w:p w14:paraId="47E37E73" w14:textId="77777777" w:rsidR="00661FDC" w:rsidRDefault="00661FDC" w:rsidP="00753AB4"/>
        </w:tc>
        <w:tc>
          <w:tcPr>
            <w:tcW w:w="3006" w:type="dxa"/>
            <w:vMerge/>
          </w:tcPr>
          <w:p w14:paraId="7D76E6A1" w14:textId="77777777" w:rsidR="00661FDC" w:rsidRDefault="00661FDC" w:rsidP="00753AB4"/>
        </w:tc>
      </w:tr>
      <w:tr w:rsidR="00661FDC" w14:paraId="11B1BC41" w14:textId="77777777" w:rsidTr="004340FF">
        <w:tc>
          <w:tcPr>
            <w:tcW w:w="4248" w:type="dxa"/>
          </w:tcPr>
          <w:p w14:paraId="29E00B63" w14:textId="77777777" w:rsidR="00661FDC" w:rsidRDefault="00661FDC" w:rsidP="00753AB4"/>
        </w:tc>
        <w:tc>
          <w:tcPr>
            <w:tcW w:w="1762" w:type="dxa"/>
          </w:tcPr>
          <w:p w14:paraId="1321A418" w14:textId="77777777" w:rsidR="00661FDC" w:rsidRDefault="00661FDC" w:rsidP="00753AB4"/>
        </w:tc>
        <w:tc>
          <w:tcPr>
            <w:tcW w:w="3006" w:type="dxa"/>
            <w:vMerge/>
          </w:tcPr>
          <w:p w14:paraId="0CA0D901" w14:textId="77777777" w:rsidR="00661FDC" w:rsidRDefault="00661FDC" w:rsidP="00753AB4"/>
        </w:tc>
      </w:tr>
      <w:tr w:rsidR="00553875" w14:paraId="3D981359" w14:textId="77777777" w:rsidTr="00553875">
        <w:tc>
          <w:tcPr>
            <w:tcW w:w="9016" w:type="dxa"/>
            <w:gridSpan w:val="3"/>
            <w:shd w:val="clear" w:color="auto" w:fill="B4C6E7" w:themeFill="accent1" w:themeFillTint="66"/>
          </w:tcPr>
          <w:p w14:paraId="50C8ACC0" w14:textId="77777777" w:rsidR="00553875" w:rsidRDefault="00553875" w:rsidP="00753AB4"/>
        </w:tc>
      </w:tr>
      <w:tr w:rsidR="00661FDC" w14:paraId="0ECA2E86" w14:textId="77777777" w:rsidTr="004340FF">
        <w:tc>
          <w:tcPr>
            <w:tcW w:w="4248" w:type="dxa"/>
          </w:tcPr>
          <w:p w14:paraId="56EBBA1F" w14:textId="77777777" w:rsidR="00661FDC" w:rsidRDefault="00661FDC" w:rsidP="00753AB4"/>
        </w:tc>
        <w:tc>
          <w:tcPr>
            <w:tcW w:w="1762" w:type="dxa"/>
          </w:tcPr>
          <w:p w14:paraId="2C502DBA" w14:textId="77777777" w:rsidR="00661FDC" w:rsidRDefault="00661FDC" w:rsidP="00753AB4"/>
        </w:tc>
        <w:tc>
          <w:tcPr>
            <w:tcW w:w="3006" w:type="dxa"/>
            <w:vMerge w:val="restart"/>
          </w:tcPr>
          <w:p w14:paraId="345219BF" w14:textId="77777777" w:rsidR="00661FDC" w:rsidRDefault="00661FDC" w:rsidP="00661FDC">
            <w:pPr>
              <w:jc w:val="center"/>
            </w:pPr>
          </w:p>
          <w:p w14:paraId="1AF6F2B8" w14:textId="4F2407F5" w:rsidR="00661FDC" w:rsidRDefault="00661FDC" w:rsidP="00661FDC">
            <w:pPr>
              <w:jc w:val="center"/>
            </w:pPr>
            <w:r w:rsidRPr="00661FDC">
              <w:t>Kelsey Baker</w:t>
            </w:r>
          </w:p>
        </w:tc>
      </w:tr>
      <w:tr w:rsidR="00661FDC" w14:paraId="0315B5D6" w14:textId="77777777" w:rsidTr="004340FF">
        <w:tc>
          <w:tcPr>
            <w:tcW w:w="4248" w:type="dxa"/>
          </w:tcPr>
          <w:p w14:paraId="11CCD945" w14:textId="77777777" w:rsidR="00661FDC" w:rsidRDefault="00661FDC" w:rsidP="00753AB4"/>
        </w:tc>
        <w:tc>
          <w:tcPr>
            <w:tcW w:w="1762" w:type="dxa"/>
          </w:tcPr>
          <w:p w14:paraId="7AB7F5A5" w14:textId="77777777" w:rsidR="00661FDC" w:rsidRDefault="00661FDC" w:rsidP="00753AB4"/>
        </w:tc>
        <w:tc>
          <w:tcPr>
            <w:tcW w:w="3006" w:type="dxa"/>
            <w:vMerge/>
          </w:tcPr>
          <w:p w14:paraId="7E57A303" w14:textId="77777777" w:rsidR="00661FDC" w:rsidRDefault="00661FDC" w:rsidP="00753AB4"/>
        </w:tc>
      </w:tr>
      <w:tr w:rsidR="00661FDC" w14:paraId="4DC33FC2" w14:textId="77777777" w:rsidTr="004340FF">
        <w:tc>
          <w:tcPr>
            <w:tcW w:w="4248" w:type="dxa"/>
          </w:tcPr>
          <w:p w14:paraId="37472F1F" w14:textId="77777777" w:rsidR="00661FDC" w:rsidRDefault="00661FDC" w:rsidP="00753AB4"/>
        </w:tc>
        <w:tc>
          <w:tcPr>
            <w:tcW w:w="1762" w:type="dxa"/>
          </w:tcPr>
          <w:p w14:paraId="40E79326" w14:textId="77777777" w:rsidR="00661FDC" w:rsidRDefault="00661FDC" w:rsidP="00753AB4"/>
        </w:tc>
        <w:tc>
          <w:tcPr>
            <w:tcW w:w="3006" w:type="dxa"/>
            <w:vMerge/>
          </w:tcPr>
          <w:p w14:paraId="0F04FF4F" w14:textId="77777777" w:rsidR="00661FDC" w:rsidRDefault="00661FDC" w:rsidP="00753AB4"/>
        </w:tc>
      </w:tr>
      <w:tr w:rsidR="00661FDC" w14:paraId="4855C632" w14:textId="77777777" w:rsidTr="004340FF">
        <w:tc>
          <w:tcPr>
            <w:tcW w:w="4248" w:type="dxa"/>
          </w:tcPr>
          <w:p w14:paraId="0F06A98C" w14:textId="77777777" w:rsidR="00661FDC" w:rsidRDefault="00661FDC" w:rsidP="00753AB4"/>
        </w:tc>
        <w:tc>
          <w:tcPr>
            <w:tcW w:w="1762" w:type="dxa"/>
          </w:tcPr>
          <w:p w14:paraId="0DA3142A" w14:textId="77777777" w:rsidR="00661FDC" w:rsidRDefault="00661FDC" w:rsidP="00753AB4"/>
        </w:tc>
        <w:tc>
          <w:tcPr>
            <w:tcW w:w="3006" w:type="dxa"/>
            <w:vMerge/>
          </w:tcPr>
          <w:p w14:paraId="44493A7E" w14:textId="77777777" w:rsidR="00661FDC" w:rsidRDefault="00661FDC" w:rsidP="00753AB4"/>
        </w:tc>
      </w:tr>
    </w:tbl>
    <w:p w14:paraId="6D1935F7" w14:textId="6930BC4C" w:rsidR="00753AB4" w:rsidRPr="00753AB4" w:rsidRDefault="00753AB4" w:rsidP="00753AB4"/>
    <w:sectPr w:rsidR="00753AB4" w:rsidRPr="00753AB4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modern"/>
    <w:pitch w:val="fixed"/>
    <w:sig w:usb0="00000001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altName w:val="等线 Light"/>
    <w:panose1 w:val="00000000000000000000"/>
    <w:charset w:val="86"/>
    <w:family w:val="roman"/>
    <w:notTrueType/>
    <w:pitch w:val="default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2B0F3A"/>
    <w:multiLevelType w:val="hybridMultilevel"/>
    <w:tmpl w:val="B806671C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3D71B95"/>
    <w:multiLevelType w:val="hybridMultilevel"/>
    <w:tmpl w:val="55B43E4E"/>
    <w:lvl w:ilvl="0" w:tplc="9CDC0B0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B1E5199"/>
    <w:multiLevelType w:val="hybridMultilevel"/>
    <w:tmpl w:val="86AE5FA0"/>
    <w:lvl w:ilvl="0" w:tplc="3D184FF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F007B94"/>
    <w:multiLevelType w:val="hybridMultilevel"/>
    <w:tmpl w:val="67C8FE3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242107848">
    <w:abstractNumId w:val="2"/>
  </w:num>
  <w:num w:numId="2" w16cid:durableId="1514614898">
    <w:abstractNumId w:val="1"/>
  </w:num>
  <w:num w:numId="3" w16cid:durableId="878125021">
    <w:abstractNumId w:val="0"/>
  </w:num>
  <w:num w:numId="4" w16cid:durableId="11849856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proofState w:spelling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2046F"/>
    <w:rsid w:val="000129D3"/>
    <w:rsid w:val="00042E81"/>
    <w:rsid w:val="00092296"/>
    <w:rsid w:val="000B2AF7"/>
    <w:rsid w:val="000B6C23"/>
    <w:rsid w:val="000C0991"/>
    <w:rsid w:val="000C6974"/>
    <w:rsid w:val="001001A1"/>
    <w:rsid w:val="0012760D"/>
    <w:rsid w:val="00183F41"/>
    <w:rsid w:val="001A2EFE"/>
    <w:rsid w:val="001C23F7"/>
    <w:rsid w:val="001F3240"/>
    <w:rsid w:val="00272EFD"/>
    <w:rsid w:val="002749E0"/>
    <w:rsid w:val="00276B6B"/>
    <w:rsid w:val="002978A2"/>
    <w:rsid w:val="002A484F"/>
    <w:rsid w:val="002A6BA0"/>
    <w:rsid w:val="002C2B99"/>
    <w:rsid w:val="002D7180"/>
    <w:rsid w:val="002E16D9"/>
    <w:rsid w:val="002E7315"/>
    <w:rsid w:val="0030515D"/>
    <w:rsid w:val="00326307"/>
    <w:rsid w:val="0036309E"/>
    <w:rsid w:val="00367C35"/>
    <w:rsid w:val="00374899"/>
    <w:rsid w:val="003E14E1"/>
    <w:rsid w:val="00406425"/>
    <w:rsid w:val="0041122F"/>
    <w:rsid w:val="00420AEE"/>
    <w:rsid w:val="004340FF"/>
    <w:rsid w:val="0046622A"/>
    <w:rsid w:val="004E6435"/>
    <w:rsid w:val="005061E8"/>
    <w:rsid w:val="00524224"/>
    <w:rsid w:val="00553875"/>
    <w:rsid w:val="005B2D3B"/>
    <w:rsid w:val="005D3C2F"/>
    <w:rsid w:val="005E4034"/>
    <w:rsid w:val="005E7D47"/>
    <w:rsid w:val="00616198"/>
    <w:rsid w:val="00631BCF"/>
    <w:rsid w:val="00661FDC"/>
    <w:rsid w:val="006751E2"/>
    <w:rsid w:val="006875E7"/>
    <w:rsid w:val="006A5B4B"/>
    <w:rsid w:val="006B2289"/>
    <w:rsid w:val="006B2F35"/>
    <w:rsid w:val="006D3A72"/>
    <w:rsid w:val="007068C6"/>
    <w:rsid w:val="00753AB4"/>
    <w:rsid w:val="007734C2"/>
    <w:rsid w:val="00795025"/>
    <w:rsid w:val="007B6306"/>
    <w:rsid w:val="007C7E81"/>
    <w:rsid w:val="007D3AD5"/>
    <w:rsid w:val="007E6FA7"/>
    <w:rsid w:val="0084706F"/>
    <w:rsid w:val="00853A3B"/>
    <w:rsid w:val="0089424B"/>
    <w:rsid w:val="008D7C2E"/>
    <w:rsid w:val="008F13A4"/>
    <w:rsid w:val="008F4D52"/>
    <w:rsid w:val="009119AA"/>
    <w:rsid w:val="0091407F"/>
    <w:rsid w:val="009162AF"/>
    <w:rsid w:val="00925CB5"/>
    <w:rsid w:val="009740AE"/>
    <w:rsid w:val="009874F9"/>
    <w:rsid w:val="009C4532"/>
    <w:rsid w:val="009C685F"/>
    <w:rsid w:val="009E13B0"/>
    <w:rsid w:val="009F0391"/>
    <w:rsid w:val="00A0150E"/>
    <w:rsid w:val="00AC5040"/>
    <w:rsid w:val="00AE6479"/>
    <w:rsid w:val="00B13BA6"/>
    <w:rsid w:val="00B21DD9"/>
    <w:rsid w:val="00B2676B"/>
    <w:rsid w:val="00B574D7"/>
    <w:rsid w:val="00BE56FE"/>
    <w:rsid w:val="00C021EF"/>
    <w:rsid w:val="00C61F39"/>
    <w:rsid w:val="00C62DEE"/>
    <w:rsid w:val="00C735D0"/>
    <w:rsid w:val="00C862AA"/>
    <w:rsid w:val="00CA6A4F"/>
    <w:rsid w:val="00CE4A1E"/>
    <w:rsid w:val="00CF5F7B"/>
    <w:rsid w:val="00D01F70"/>
    <w:rsid w:val="00D452BE"/>
    <w:rsid w:val="00D52946"/>
    <w:rsid w:val="00D81C8F"/>
    <w:rsid w:val="00D93726"/>
    <w:rsid w:val="00DD3018"/>
    <w:rsid w:val="00E1388F"/>
    <w:rsid w:val="00E13C7B"/>
    <w:rsid w:val="00E4217B"/>
    <w:rsid w:val="00E63DF1"/>
    <w:rsid w:val="00E72052"/>
    <w:rsid w:val="00E92829"/>
    <w:rsid w:val="00EC7F51"/>
    <w:rsid w:val="00EE46AF"/>
    <w:rsid w:val="00EF12F6"/>
    <w:rsid w:val="00F2046F"/>
    <w:rsid w:val="00F30A70"/>
    <w:rsid w:val="00F36BCB"/>
    <w:rsid w:val="00F6687D"/>
    <w:rsid w:val="00F67796"/>
    <w:rsid w:val="00F9420E"/>
    <w:rsid w:val="00FB6415"/>
    <w:rsid w:val="00FB79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7615F24"/>
  <w15:chartTrackingRefBased/>
  <w15:docId w15:val="{432E5C17-3B8A-4D2B-A86E-6636BF9482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AU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53A3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753AB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753AB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styleId="TableGrid">
    <w:name w:val="Table Grid"/>
    <w:basedOn w:val="TableNormal"/>
    <w:uiPriority w:val="39"/>
    <w:rsid w:val="000B6C2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853A3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D93726"/>
    <w:pPr>
      <w:ind w:left="720"/>
      <w:contextualSpacing/>
    </w:pPr>
  </w:style>
  <w:style w:type="paragraph" w:customStyle="1" w:styleId="Default">
    <w:name w:val="Default"/>
    <w:rsid w:val="00D93726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mtk1">
    <w:name w:val="mtk1"/>
    <w:basedOn w:val="DefaultParagraphFont"/>
    <w:rsid w:val="006A5B4B"/>
  </w:style>
  <w:style w:type="character" w:customStyle="1" w:styleId="mtk6">
    <w:name w:val="mtk6"/>
    <w:basedOn w:val="DefaultParagraphFont"/>
    <w:rsid w:val="006A5B4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331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0501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7579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245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5567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5731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5065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2496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8383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23</TotalTime>
  <Pages>5</Pages>
  <Words>534</Words>
  <Characters>3049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ng ni</dc:creator>
  <cp:keywords/>
  <dc:description/>
  <cp:lastModifiedBy>zeng ni</cp:lastModifiedBy>
  <cp:revision>53</cp:revision>
  <dcterms:created xsi:type="dcterms:W3CDTF">2022-04-01T10:51:00Z</dcterms:created>
  <dcterms:modified xsi:type="dcterms:W3CDTF">2022-04-20T13:21:00Z</dcterms:modified>
</cp:coreProperties>
</file>